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diagrams/drawing1.xml" ContentType="application/vnd.ms-office.drawingml.diagramDrawing+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45052096"/>
        <w:docPartObj>
          <w:docPartGallery w:val="Cover Pages"/>
          <w:docPartUnique/>
        </w:docPartObj>
      </w:sdtPr>
      <w:sdtEndPr>
        <w:rPr>
          <w:rFonts w:ascii="Times New Roman" w:eastAsia="Times New Roman" w:hAnsi="Times New Roman" w:cs="Times New Roman"/>
          <w:caps w:val="0"/>
        </w:rPr>
      </w:sdtEndPr>
      <w:sdtContent>
        <w:tbl>
          <w:tblPr>
            <w:tblW w:w="5000" w:type="pct"/>
            <w:jc w:val="center"/>
            <w:tblLook w:val="04A0"/>
          </w:tblPr>
          <w:tblGrid>
            <w:gridCol w:w="9576"/>
          </w:tblGrid>
          <w:tr w:rsidR="00C6095A">
            <w:trPr>
              <w:trHeight w:val="2880"/>
              <w:jc w:val="center"/>
            </w:trPr>
            <w:sdt>
              <w:sdtPr>
                <w:rPr>
                  <w:rFonts w:asciiTheme="majorHAnsi" w:eastAsiaTheme="majorEastAsia" w:hAnsiTheme="majorHAnsi" w:cstheme="majorBidi"/>
                  <w:caps/>
                </w:rPr>
                <w:alias w:val="Company"/>
                <w:id w:val="15524243"/>
                <w:placeholder>
                  <w:docPart w:val="5F6EBAC1BC5540809392AEF38D485A57"/>
                </w:placeholder>
                <w:dataBinding w:prefixMappings="xmlns:ns0='http://schemas.openxmlformats.org/officeDocument/2006/extended-properties'" w:xpath="/ns0:Properties[1]/ns0:Company[1]" w:storeItemID="{6668398D-A668-4E3E-A5EB-62B293D839F1}"/>
                <w:text/>
              </w:sdtPr>
              <w:sdtContent>
                <w:tc>
                  <w:tcPr>
                    <w:tcW w:w="5000" w:type="pct"/>
                  </w:tcPr>
                  <w:p w:rsidR="00C6095A" w:rsidRDefault="00C6095A">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Csc 436</w:t>
                    </w:r>
                  </w:p>
                </w:tc>
              </w:sdtContent>
            </w:sdt>
          </w:tr>
          <w:tr w:rsidR="00C6095A">
            <w:trPr>
              <w:trHeight w:val="1440"/>
              <w:jc w:val="center"/>
            </w:trPr>
            <w:sdt>
              <w:sdtPr>
                <w:rPr>
                  <w:rFonts w:asciiTheme="majorHAnsi" w:eastAsiaTheme="majorEastAsia" w:hAnsiTheme="majorHAnsi" w:cstheme="majorBidi"/>
                  <w:sz w:val="80"/>
                  <w:szCs w:val="80"/>
                </w:rPr>
                <w:alias w:val="Title"/>
                <w:id w:val="15524250"/>
                <w:placeholder>
                  <w:docPart w:val="2E02FC3C84A64746ACF79AEAE31CD8B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C6095A" w:rsidRDefault="00C6095A">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itchen Manager</w:t>
                    </w:r>
                  </w:p>
                </w:tc>
              </w:sdtContent>
            </w:sdt>
          </w:tr>
          <w:tr w:rsidR="00C6095A">
            <w:trPr>
              <w:trHeight w:val="720"/>
              <w:jc w:val="center"/>
            </w:trPr>
            <w:sdt>
              <w:sdtPr>
                <w:rPr>
                  <w:rFonts w:asciiTheme="majorHAnsi" w:eastAsiaTheme="majorEastAsia" w:hAnsiTheme="majorHAnsi" w:cstheme="majorBidi"/>
                  <w:sz w:val="44"/>
                  <w:szCs w:val="44"/>
                </w:rPr>
                <w:alias w:val="Subtitle"/>
                <w:id w:val="15524255"/>
                <w:placeholder>
                  <w:docPart w:val="167B8B7D3A44442B981B1422DF81787D"/>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C6095A" w:rsidRDefault="00C6095A">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Software Requirement Specifications</w:t>
                    </w:r>
                  </w:p>
                </w:tc>
              </w:sdtContent>
            </w:sdt>
          </w:tr>
          <w:tr w:rsidR="00C6095A">
            <w:trPr>
              <w:trHeight w:val="360"/>
              <w:jc w:val="center"/>
            </w:trPr>
            <w:tc>
              <w:tcPr>
                <w:tcW w:w="5000" w:type="pct"/>
                <w:vAlign w:val="center"/>
              </w:tcPr>
              <w:p w:rsidR="00C6095A" w:rsidRDefault="00C6095A">
                <w:pPr>
                  <w:pStyle w:val="NoSpacing"/>
                  <w:jc w:val="center"/>
                </w:pPr>
              </w:p>
            </w:tc>
          </w:tr>
          <w:tr w:rsidR="00C6095A">
            <w:trPr>
              <w:trHeight w:val="360"/>
              <w:jc w:val="center"/>
            </w:trPr>
            <w:sdt>
              <w:sdtPr>
                <w:rPr>
                  <w:b/>
                  <w:bCs/>
                </w:rPr>
                <w:alias w:val="Author"/>
                <w:id w:val="15524260"/>
                <w:placeholder>
                  <w:docPart w:val="B6D3F8ACB74E4916A7635605D66B4FBE"/>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C6095A" w:rsidRDefault="00C6095A">
                    <w:pPr>
                      <w:pStyle w:val="NoSpacing"/>
                      <w:jc w:val="center"/>
                      <w:rPr>
                        <w:b/>
                        <w:bCs/>
                      </w:rPr>
                    </w:pPr>
                    <w:r>
                      <w:rPr>
                        <w:b/>
                        <w:bCs/>
                      </w:rPr>
                      <w:t>Team: Cody Adams, Winston Belin, Ryann Case, Andre Edwards, Adanma Nkume</w:t>
                    </w:r>
                  </w:p>
                </w:tc>
              </w:sdtContent>
            </w:sdt>
          </w:tr>
          <w:tr w:rsidR="00C6095A">
            <w:trPr>
              <w:trHeight w:val="360"/>
              <w:jc w:val="center"/>
            </w:trPr>
            <w:sdt>
              <w:sdtPr>
                <w:rPr>
                  <w:b/>
                  <w:bCs/>
                  <w:noProof/>
                </w:rPr>
                <w:alias w:val="Date"/>
                <w:id w:val="516659546"/>
                <w:placeholder>
                  <w:docPart w:val="7256D946C7B44E2D8EE9A93378B3A674"/>
                </w:placeholder>
                <w:dataBinding w:prefixMappings="xmlns:ns0='http://schemas.microsoft.com/office/2006/coverPageProps'" w:xpath="/ns0:CoverPageProperties[1]/ns0:PublishDate[1]" w:storeItemID="{55AF091B-3C7A-41E3-B477-F2FDAA23CFDA}"/>
                <w:date w:fullDate="2010-03-30T00:00:00Z">
                  <w:dateFormat w:val="M/d/yyyy"/>
                  <w:lid w:val="en-US"/>
                  <w:storeMappedDataAs w:val="dateTime"/>
                  <w:calendar w:val="gregorian"/>
                </w:date>
              </w:sdtPr>
              <w:sdtContent>
                <w:tc>
                  <w:tcPr>
                    <w:tcW w:w="5000" w:type="pct"/>
                    <w:vAlign w:val="center"/>
                  </w:tcPr>
                  <w:p w:rsidR="00C6095A" w:rsidRDefault="006A20EB" w:rsidP="006A20EB">
                    <w:pPr>
                      <w:pStyle w:val="NoSpacing"/>
                      <w:jc w:val="center"/>
                      <w:rPr>
                        <w:b/>
                        <w:bCs/>
                      </w:rPr>
                    </w:pPr>
                    <w:r>
                      <w:rPr>
                        <w:b/>
                        <w:bCs/>
                        <w:noProof/>
                      </w:rPr>
                      <w:t>3/30/2010</w:t>
                    </w:r>
                  </w:p>
                </w:tc>
              </w:sdtContent>
            </w:sdt>
          </w:tr>
        </w:tbl>
        <w:p w:rsidR="00C6095A" w:rsidRDefault="00C6095A"/>
        <w:p w:rsidR="00C6095A" w:rsidRDefault="00C6095A"/>
        <w:tbl>
          <w:tblPr>
            <w:tblpPr w:leftFromText="187" w:rightFromText="187" w:horzAnchor="margin" w:tblpXSpec="center" w:tblpYSpec="bottom"/>
            <w:tblW w:w="5000" w:type="pct"/>
            <w:tblLook w:val="04A0"/>
          </w:tblPr>
          <w:tblGrid>
            <w:gridCol w:w="9576"/>
          </w:tblGrid>
          <w:tr w:rsidR="00C6095A">
            <w:sdt>
              <w:sdtPr>
                <w:alias w:val="Abstract"/>
                <w:id w:val="8276291"/>
                <w:placeholder>
                  <w:docPart w:val="D9097ED9556147D0B913FB4AE1390D0E"/>
                </w:placeholder>
                <w:dataBinding w:prefixMappings="xmlns:ns0='http://schemas.microsoft.com/office/2006/coverPageProps'" w:xpath="/ns0:CoverPageProperties[1]/ns0:Abstract[1]" w:storeItemID="{55AF091B-3C7A-41E3-B477-F2FDAA23CFDA}"/>
                <w:text/>
              </w:sdtPr>
              <w:sdtContent>
                <w:tc>
                  <w:tcPr>
                    <w:tcW w:w="5000" w:type="pct"/>
                  </w:tcPr>
                  <w:p w:rsidR="00C6095A" w:rsidRDefault="006A20EB" w:rsidP="009A7926">
                    <w:pPr>
                      <w:pStyle w:val="NoSpacing"/>
                    </w:pPr>
                    <w:r>
                      <w:t>This Document contains the Software Requirement Specifications for the Kitchen Manager System.</w:t>
                    </w:r>
                    <w:r w:rsidR="00AF750A">
                      <w:t xml:space="preserve"> Included are detailed descriptions of some the system’s features and how they interact</w:t>
                    </w:r>
                    <w:r w:rsidR="001404AF">
                      <w:t xml:space="preserve">. Also included are some diagrams that depict </w:t>
                    </w:r>
                    <w:r w:rsidR="009A7926">
                      <w:t xml:space="preserve">how </w:t>
                    </w:r>
                    <w:r w:rsidR="001404AF">
                      <w:t>the system functions. All diagrams are constructed using the Object Oriented Analysis</w:t>
                    </w:r>
                    <w:r w:rsidR="009A7926">
                      <w:t xml:space="preserve"> concept of Software Engineering</w:t>
                    </w:r>
                  </w:p>
                </w:tc>
              </w:sdtContent>
            </w:sdt>
          </w:tr>
        </w:tbl>
        <w:p w:rsidR="00C6095A" w:rsidRDefault="00C6095A"/>
        <w:p w:rsidR="00915C60" w:rsidRDefault="00C6095A" w:rsidP="006A20EB">
          <w:pPr>
            <w:spacing w:after="0" w:line="240" w:lineRule="auto"/>
            <w:ind w:firstLine="0"/>
          </w:pPr>
          <w:r>
            <w:br w:type="page"/>
          </w:r>
        </w:p>
      </w:sdtContent>
    </w:sdt>
    <w:tbl>
      <w:tblPr>
        <w:tblpPr w:leftFromText="187" w:rightFromText="187" w:horzAnchor="margin" w:tblpXSpec="center" w:tblpYSpec="bottom"/>
        <w:tblW w:w="5000" w:type="pct"/>
        <w:tblLook w:val="04A0"/>
      </w:tblPr>
      <w:tblGrid>
        <w:gridCol w:w="9576"/>
      </w:tblGrid>
      <w:tr w:rsidR="00915C60" w:rsidRPr="004846C6">
        <w:tc>
          <w:tcPr>
            <w:tcW w:w="5000" w:type="pct"/>
          </w:tcPr>
          <w:p w:rsidR="00915C60" w:rsidRPr="004846C6" w:rsidRDefault="00915C60" w:rsidP="00C6095A">
            <w:pPr>
              <w:pStyle w:val="NoSpacing"/>
              <w:ind w:firstLine="0"/>
              <w:rPr>
                <w:rFonts w:eastAsiaTheme="minorEastAsia"/>
              </w:rPr>
            </w:pPr>
          </w:p>
        </w:tc>
      </w:tr>
    </w:tbl>
    <w:p w:rsidR="00690A9E" w:rsidRPr="00076E76" w:rsidRDefault="00690A9E" w:rsidP="00C6095A">
      <w:pPr>
        <w:pStyle w:val="Heading1"/>
        <w:numPr>
          <w:ilvl w:val="0"/>
          <w:numId w:val="0"/>
        </w:numPr>
      </w:pPr>
      <w:bookmarkStart w:id="0" w:name="_Toc257699209"/>
      <w:r w:rsidRPr="00076E76">
        <w:t>Table of Contents</w:t>
      </w:r>
      <w:bookmarkEnd w:id="0"/>
    </w:p>
    <w:p w:rsidR="006A20EB" w:rsidRDefault="00433EBA">
      <w:pPr>
        <w:pStyle w:val="TOC1"/>
        <w:tabs>
          <w:tab w:val="right" w:leader="dot" w:pos="9350"/>
        </w:tabs>
        <w:rPr>
          <w:rFonts w:asciiTheme="minorHAnsi" w:eastAsiaTheme="minorEastAsia" w:hAnsiTheme="minorHAnsi" w:cstheme="minorBidi"/>
          <w:noProof/>
          <w:sz w:val="22"/>
          <w:szCs w:val="22"/>
          <w:lang w:bidi="ar-SA"/>
        </w:rPr>
      </w:pPr>
      <w:r w:rsidRPr="00433EBA">
        <w:rPr>
          <w:rFonts w:cstheme="minorHAnsi"/>
        </w:rPr>
        <w:fldChar w:fldCharType="begin"/>
      </w:r>
      <w:r w:rsidR="00690A9E" w:rsidRPr="00076E76">
        <w:rPr>
          <w:rFonts w:cstheme="minorHAnsi"/>
        </w:rPr>
        <w:instrText xml:space="preserve"> TOC \o "1-3" \h \z \u </w:instrText>
      </w:r>
      <w:r w:rsidRPr="00433EBA">
        <w:rPr>
          <w:rFonts w:cstheme="minorHAnsi"/>
        </w:rPr>
        <w:fldChar w:fldCharType="separate"/>
      </w:r>
      <w:hyperlink w:anchor="_Toc257699209" w:history="1">
        <w:r w:rsidR="006A20EB" w:rsidRPr="00332829">
          <w:rPr>
            <w:rStyle w:val="Hyperlink"/>
            <w:noProof/>
          </w:rPr>
          <w:t>Table of Contents</w:t>
        </w:r>
        <w:r w:rsidR="006A20EB">
          <w:rPr>
            <w:noProof/>
            <w:webHidden/>
          </w:rPr>
          <w:tab/>
        </w:r>
        <w:r w:rsidR="006A20EB">
          <w:rPr>
            <w:noProof/>
            <w:webHidden/>
          </w:rPr>
          <w:fldChar w:fldCharType="begin"/>
        </w:r>
        <w:r w:rsidR="006A20EB">
          <w:rPr>
            <w:noProof/>
            <w:webHidden/>
          </w:rPr>
          <w:instrText xml:space="preserve"> PAGEREF _Toc257699209 \h </w:instrText>
        </w:r>
        <w:r w:rsidR="006A20EB">
          <w:rPr>
            <w:noProof/>
            <w:webHidden/>
          </w:rPr>
        </w:r>
        <w:r w:rsidR="006A20EB">
          <w:rPr>
            <w:noProof/>
            <w:webHidden/>
          </w:rPr>
          <w:fldChar w:fldCharType="separate"/>
        </w:r>
        <w:r w:rsidR="006A20EB">
          <w:rPr>
            <w:noProof/>
            <w:webHidden/>
          </w:rPr>
          <w:t>2</w:t>
        </w:r>
        <w:r w:rsidR="006A20EB">
          <w:rPr>
            <w:noProof/>
            <w:webHidden/>
          </w:rPr>
          <w:fldChar w:fldCharType="end"/>
        </w:r>
      </w:hyperlink>
    </w:p>
    <w:p w:rsidR="006A20EB" w:rsidRDefault="006A20EB">
      <w:pPr>
        <w:pStyle w:val="TOC1"/>
        <w:tabs>
          <w:tab w:val="left" w:pos="1100"/>
          <w:tab w:val="right" w:leader="dot" w:pos="9350"/>
        </w:tabs>
        <w:rPr>
          <w:rFonts w:asciiTheme="minorHAnsi" w:eastAsiaTheme="minorEastAsia" w:hAnsiTheme="minorHAnsi" w:cstheme="minorBidi"/>
          <w:noProof/>
          <w:sz w:val="22"/>
          <w:szCs w:val="22"/>
          <w:lang w:bidi="ar-SA"/>
        </w:rPr>
      </w:pPr>
      <w:hyperlink w:anchor="_Toc257699210" w:history="1">
        <w:r w:rsidRPr="00332829">
          <w:rPr>
            <w:rStyle w:val="Hyperlink"/>
            <w:noProof/>
          </w:rPr>
          <w:t>1</w:t>
        </w:r>
        <w:r>
          <w:rPr>
            <w:rFonts w:asciiTheme="minorHAnsi" w:eastAsiaTheme="minorEastAsia" w:hAnsiTheme="minorHAnsi" w:cstheme="minorBidi"/>
            <w:noProof/>
            <w:sz w:val="22"/>
            <w:szCs w:val="22"/>
            <w:lang w:bidi="ar-SA"/>
          </w:rPr>
          <w:tab/>
        </w:r>
        <w:r w:rsidRPr="00332829">
          <w:rPr>
            <w:rStyle w:val="Hyperlink"/>
            <w:noProof/>
          </w:rPr>
          <w:t>Introduction</w:t>
        </w:r>
        <w:r>
          <w:rPr>
            <w:noProof/>
            <w:webHidden/>
          </w:rPr>
          <w:tab/>
        </w:r>
        <w:r>
          <w:rPr>
            <w:noProof/>
            <w:webHidden/>
          </w:rPr>
          <w:fldChar w:fldCharType="begin"/>
        </w:r>
        <w:r>
          <w:rPr>
            <w:noProof/>
            <w:webHidden/>
          </w:rPr>
          <w:instrText xml:space="preserve"> PAGEREF _Toc257699210 \h </w:instrText>
        </w:r>
        <w:r>
          <w:rPr>
            <w:noProof/>
            <w:webHidden/>
          </w:rPr>
        </w:r>
        <w:r>
          <w:rPr>
            <w:noProof/>
            <w:webHidden/>
          </w:rPr>
          <w:fldChar w:fldCharType="separate"/>
        </w:r>
        <w:r>
          <w:rPr>
            <w:noProof/>
            <w:webHidden/>
          </w:rPr>
          <w:t>4</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11" w:history="1">
        <w:r w:rsidRPr="00332829">
          <w:rPr>
            <w:rStyle w:val="Hyperlink"/>
            <w:noProof/>
          </w:rPr>
          <w:t>1.1</w:t>
        </w:r>
        <w:r>
          <w:rPr>
            <w:rFonts w:asciiTheme="minorHAnsi" w:eastAsiaTheme="minorEastAsia" w:hAnsiTheme="minorHAnsi" w:cstheme="minorBidi"/>
            <w:noProof/>
            <w:sz w:val="22"/>
            <w:szCs w:val="22"/>
            <w:lang w:bidi="ar-SA"/>
          </w:rPr>
          <w:tab/>
        </w:r>
        <w:r w:rsidRPr="00332829">
          <w:rPr>
            <w:rStyle w:val="Hyperlink"/>
            <w:noProof/>
          </w:rPr>
          <w:t>Purpose</w:t>
        </w:r>
        <w:r>
          <w:rPr>
            <w:noProof/>
            <w:webHidden/>
          </w:rPr>
          <w:tab/>
        </w:r>
        <w:r>
          <w:rPr>
            <w:noProof/>
            <w:webHidden/>
          </w:rPr>
          <w:fldChar w:fldCharType="begin"/>
        </w:r>
        <w:r>
          <w:rPr>
            <w:noProof/>
            <w:webHidden/>
          </w:rPr>
          <w:instrText xml:space="preserve"> PAGEREF _Toc257699211 \h </w:instrText>
        </w:r>
        <w:r>
          <w:rPr>
            <w:noProof/>
            <w:webHidden/>
          </w:rPr>
        </w:r>
        <w:r>
          <w:rPr>
            <w:noProof/>
            <w:webHidden/>
          </w:rPr>
          <w:fldChar w:fldCharType="separate"/>
        </w:r>
        <w:r>
          <w:rPr>
            <w:noProof/>
            <w:webHidden/>
          </w:rPr>
          <w:t>4</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12" w:history="1">
        <w:r w:rsidRPr="00332829">
          <w:rPr>
            <w:rStyle w:val="Hyperlink"/>
            <w:noProof/>
          </w:rPr>
          <w:t>1.2</w:t>
        </w:r>
        <w:r>
          <w:rPr>
            <w:rFonts w:asciiTheme="minorHAnsi" w:eastAsiaTheme="minorEastAsia" w:hAnsiTheme="minorHAnsi" w:cstheme="minorBidi"/>
            <w:noProof/>
            <w:sz w:val="22"/>
            <w:szCs w:val="22"/>
            <w:lang w:bidi="ar-SA"/>
          </w:rPr>
          <w:tab/>
        </w:r>
        <w:r w:rsidRPr="00332829">
          <w:rPr>
            <w:rStyle w:val="Hyperlink"/>
            <w:noProof/>
          </w:rPr>
          <w:t>Document Conventions</w:t>
        </w:r>
        <w:r>
          <w:rPr>
            <w:noProof/>
            <w:webHidden/>
          </w:rPr>
          <w:tab/>
        </w:r>
        <w:r>
          <w:rPr>
            <w:noProof/>
            <w:webHidden/>
          </w:rPr>
          <w:fldChar w:fldCharType="begin"/>
        </w:r>
        <w:r>
          <w:rPr>
            <w:noProof/>
            <w:webHidden/>
          </w:rPr>
          <w:instrText xml:space="preserve"> PAGEREF _Toc257699212 \h </w:instrText>
        </w:r>
        <w:r>
          <w:rPr>
            <w:noProof/>
            <w:webHidden/>
          </w:rPr>
        </w:r>
        <w:r>
          <w:rPr>
            <w:noProof/>
            <w:webHidden/>
          </w:rPr>
          <w:fldChar w:fldCharType="separate"/>
        </w:r>
        <w:r>
          <w:rPr>
            <w:noProof/>
            <w:webHidden/>
          </w:rPr>
          <w:t>4</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13" w:history="1">
        <w:r w:rsidRPr="00332829">
          <w:rPr>
            <w:rStyle w:val="Hyperlink"/>
            <w:noProof/>
          </w:rPr>
          <w:t>1.3</w:t>
        </w:r>
        <w:r>
          <w:rPr>
            <w:rFonts w:asciiTheme="minorHAnsi" w:eastAsiaTheme="minorEastAsia" w:hAnsiTheme="minorHAnsi" w:cstheme="minorBidi"/>
            <w:noProof/>
            <w:sz w:val="22"/>
            <w:szCs w:val="22"/>
            <w:lang w:bidi="ar-SA"/>
          </w:rPr>
          <w:tab/>
        </w:r>
        <w:r w:rsidRPr="00332829">
          <w:rPr>
            <w:rStyle w:val="Hyperlink"/>
            <w:noProof/>
          </w:rPr>
          <w:t>Intended Audience and Reading Suggestions</w:t>
        </w:r>
        <w:r>
          <w:rPr>
            <w:noProof/>
            <w:webHidden/>
          </w:rPr>
          <w:tab/>
        </w:r>
        <w:r>
          <w:rPr>
            <w:noProof/>
            <w:webHidden/>
          </w:rPr>
          <w:fldChar w:fldCharType="begin"/>
        </w:r>
        <w:r>
          <w:rPr>
            <w:noProof/>
            <w:webHidden/>
          </w:rPr>
          <w:instrText xml:space="preserve"> PAGEREF _Toc257699213 \h </w:instrText>
        </w:r>
        <w:r>
          <w:rPr>
            <w:noProof/>
            <w:webHidden/>
          </w:rPr>
        </w:r>
        <w:r>
          <w:rPr>
            <w:noProof/>
            <w:webHidden/>
          </w:rPr>
          <w:fldChar w:fldCharType="separate"/>
        </w:r>
        <w:r>
          <w:rPr>
            <w:noProof/>
            <w:webHidden/>
          </w:rPr>
          <w:t>4</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14" w:history="1">
        <w:r w:rsidRPr="00332829">
          <w:rPr>
            <w:rStyle w:val="Hyperlink"/>
            <w:noProof/>
          </w:rPr>
          <w:t>1.4</w:t>
        </w:r>
        <w:r>
          <w:rPr>
            <w:rFonts w:asciiTheme="minorHAnsi" w:eastAsiaTheme="minorEastAsia" w:hAnsiTheme="minorHAnsi" w:cstheme="minorBidi"/>
            <w:noProof/>
            <w:sz w:val="22"/>
            <w:szCs w:val="22"/>
            <w:lang w:bidi="ar-SA"/>
          </w:rPr>
          <w:tab/>
        </w:r>
        <w:r w:rsidRPr="00332829">
          <w:rPr>
            <w:rStyle w:val="Hyperlink"/>
            <w:noProof/>
          </w:rPr>
          <w:t>Project Scope</w:t>
        </w:r>
        <w:r>
          <w:rPr>
            <w:noProof/>
            <w:webHidden/>
          </w:rPr>
          <w:tab/>
        </w:r>
        <w:r>
          <w:rPr>
            <w:noProof/>
            <w:webHidden/>
          </w:rPr>
          <w:fldChar w:fldCharType="begin"/>
        </w:r>
        <w:r>
          <w:rPr>
            <w:noProof/>
            <w:webHidden/>
          </w:rPr>
          <w:instrText xml:space="preserve"> PAGEREF _Toc257699214 \h </w:instrText>
        </w:r>
        <w:r>
          <w:rPr>
            <w:noProof/>
            <w:webHidden/>
          </w:rPr>
        </w:r>
        <w:r>
          <w:rPr>
            <w:noProof/>
            <w:webHidden/>
          </w:rPr>
          <w:fldChar w:fldCharType="separate"/>
        </w:r>
        <w:r>
          <w:rPr>
            <w:noProof/>
            <w:webHidden/>
          </w:rPr>
          <w:t>4</w:t>
        </w:r>
        <w:r>
          <w:rPr>
            <w:noProof/>
            <w:webHidden/>
          </w:rPr>
          <w:fldChar w:fldCharType="end"/>
        </w:r>
      </w:hyperlink>
    </w:p>
    <w:p w:rsidR="006A20EB" w:rsidRDefault="006A20EB">
      <w:pPr>
        <w:pStyle w:val="TOC1"/>
        <w:tabs>
          <w:tab w:val="left" w:pos="1100"/>
          <w:tab w:val="right" w:leader="dot" w:pos="9350"/>
        </w:tabs>
        <w:rPr>
          <w:rFonts w:asciiTheme="minorHAnsi" w:eastAsiaTheme="minorEastAsia" w:hAnsiTheme="minorHAnsi" w:cstheme="minorBidi"/>
          <w:noProof/>
          <w:sz w:val="22"/>
          <w:szCs w:val="22"/>
          <w:lang w:bidi="ar-SA"/>
        </w:rPr>
      </w:pPr>
      <w:hyperlink w:anchor="_Toc257699215" w:history="1">
        <w:r w:rsidRPr="00332829">
          <w:rPr>
            <w:rStyle w:val="Hyperlink"/>
            <w:noProof/>
          </w:rPr>
          <w:t>2</w:t>
        </w:r>
        <w:r>
          <w:rPr>
            <w:rFonts w:asciiTheme="minorHAnsi" w:eastAsiaTheme="minorEastAsia" w:hAnsiTheme="minorHAnsi" w:cstheme="minorBidi"/>
            <w:noProof/>
            <w:sz w:val="22"/>
            <w:szCs w:val="22"/>
            <w:lang w:bidi="ar-SA"/>
          </w:rPr>
          <w:tab/>
        </w:r>
        <w:r w:rsidRPr="00332829">
          <w:rPr>
            <w:rStyle w:val="Hyperlink"/>
            <w:noProof/>
          </w:rPr>
          <w:t>Overall Description</w:t>
        </w:r>
        <w:r>
          <w:rPr>
            <w:noProof/>
            <w:webHidden/>
          </w:rPr>
          <w:tab/>
        </w:r>
        <w:r>
          <w:rPr>
            <w:noProof/>
            <w:webHidden/>
          </w:rPr>
          <w:fldChar w:fldCharType="begin"/>
        </w:r>
        <w:r>
          <w:rPr>
            <w:noProof/>
            <w:webHidden/>
          </w:rPr>
          <w:instrText xml:space="preserve"> PAGEREF _Toc257699215 \h </w:instrText>
        </w:r>
        <w:r>
          <w:rPr>
            <w:noProof/>
            <w:webHidden/>
          </w:rPr>
        </w:r>
        <w:r>
          <w:rPr>
            <w:noProof/>
            <w:webHidden/>
          </w:rPr>
          <w:fldChar w:fldCharType="separate"/>
        </w:r>
        <w:r>
          <w:rPr>
            <w:noProof/>
            <w:webHidden/>
          </w:rPr>
          <w:t>6</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16" w:history="1">
        <w:r w:rsidRPr="00332829">
          <w:rPr>
            <w:rStyle w:val="Hyperlink"/>
            <w:noProof/>
          </w:rPr>
          <w:t>2.1</w:t>
        </w:r>
        <w:r>
          <w:rPr>
            <w:rFonts w:asciiTheme="minorHAnsi" w:eastAsiaTheme="minorEastAsia" w:hAnsiTheme="minorHAnsi" w:cstheme="minorBidi"/>
            <w:noProof/>
            <w:sz w:val="22"/>
            <w:szCs w:val="22"/>
            <w:lang w:bidi="ar-SA"/>
          </w:rPr>
          <w:tab/>
        </w:r>
        <w:r w:rsidRPr="00332829">
          <w:rPr>
            <w:rStyle w:val="Hyperlink"/>
            <w:noProof/>
          </w:rPr>
          <w:t>Product Perspective</w:t>
        </w:r>
        <w:r>
          <w:rPr>
            <w:noProof/>
            <w:webHidden/>
          </w:rPr>
          <w:tab/>
        </w:r>
        <w:r>
          <w:rPr>
            <w:noProof/>
            <w:webHidden/>
          </w:rPr>
          <w:fldChar w:fldCharType="begin"/>
        </w:r>
        <w:r>
          <w:rPr>
            <w:noProof/>
            <w:webHidden/>
          </w:rPr>
          <w:instrText xml:space="preserve"> PAGEREF _Toc257699216 \h </w:instrText>
        </w:r>
        <w:r>
          <w:rPr>
            <w:noProof/>
            <w:webHidden/>
          </w:rPr>
        </w:r>
        <w:r>
          <w:rPr>
            <w:noProof/>
            <w:webHidden/>
          </w:rPr>
          <w:fldChar w:fldCharType="separate"/>
        </w:r>
        <w:r>
          <w:rPr>
            <w:noProof/>
            <w:webHidden/>
          </w:rPr>
          <w:t>6</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17" w:history="1">
        <w:r w:rsidRPr="00332829">
          <w:rPr>
            <w:rStyle w:val="Hyperlink"/>
            <w:noProof/>
          </w:rPr>
          <w:t>2.2</w:t>
        </w:r>
        <w:r>
          <w:rPr>
            <w:rFonts w:asciiTheme="minorHAnsi" w:eastAsiaTheme="minorEastAsia" w:hAnsiTheme="minorHAnsi" w:cstheme="minorBidi"/>
            <w:noProof/>
            <w:sz w:val="22"/>
            <w:szCs w:val="22"/>
            <w:lang w:bidi="ar-SA"/>
          </w:rPr>
          <w:tab/>
        </w:r>
        <w:r w:rsidRPr="00332829">
          <w:rPr>
            <w:rStyle w:val="Hyperlink"/>
            <w:noProof/>
          </w:rPr>
          <w:t>Product Features</w:t>
        </w:r>
        <w:r>
          <w:rPr>
            <w:noProof/>
            <w:webHidden/>
          </w:rPr>
          <w:tab/>
        </w:r>
        <w:r>
          <w:rPr>
            <w:noProof/>
            <w:webHidden/>
          </w:rPr>
          <w:fldChar w:fldCharType="begin"/>
        </w:r>
        <w:r>
          <w:rPr>
            <w:noProof/>
            <w:webHidden/>
          </w:rPr>
          <w:instrText xml:space="preserve"> PAGEREF _Toc257699217 \h </w:instrText>
        </w:r>
        <w:r>
          <w:rPr>
            <w:noProof/>
            <w:webHidden/>
          </w:rPr>
        </w:r>
        <w:r>
          <w:rPr>
            <w:noProof/>
            <w:webHidden/>
          </w:rPr>
          <w:fldChar w:fldCharType="separate"/>
        </w:r>
        <w:r>
          <w:rPr>
            <w:noProof/>
            <w:webHidden/>
          </w:rPr>
          <w:t>6</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18" w:history="1">
        <w:r w:rsidRPr="00332829">
          <w:rPr>
            <w:rStyle w:val="Hyperlink"/>
            <w:noProof/>
          </w:rPr>
          <w:t>2.3</w:t>
        </w:r>
        <w:r>
          <w:rPr>
            <w:rFonts w:asciiTheme="minorHAnsi" w:eastAsiaTheme="minorEastAsia" w:hAnsiTheme="minorHAnsi" w:cstheme="minorBidi"/>
            <w:noProof/>
            <w:sz w:val="22"/>
            <w:szCs w:val="22"/>
            <w:lang w:bidi="ar-SA"/>
          </w:rPr>
          <w:tab/>
        </w:r>
        <w:r w:rsidRPr="00332829">
          <w:rPr>
            <w:rStyle w:val="Hyperlink"/>
            <w:noProof/>
          </w:rPr>
          <w:t>User Classes and Characteristics</w:t>
        </w:r>
        <w:r>
          <w:rPr>
            <w:noProof/>
            <w:webHidden/>
          </w:rPr>
          <w:tab/>
        </w:r>
        <w:r>
          <w:rPr>
            <w:noProof/>
            <w:webHidden/>
          </w:rPr>
          <w:fldChar w:fldCharType="begin"/>
        </w:r>
        <w:r>
          <w:rPr>
            <w:noProof/>
            <w:webHidden/>
          </w:rPr>
          <w:instrText xml:space="preserve"> PAGEREF _Toc257699218 \h </w:instrText>
        </w:r>
        <w:r>
          <w:rPr>
            <w:noProof/>
            <w:webHidden/>
          </w:rPr>
        </w:r>
        <w:r>
          <w:rPr>
            <w:noProof/>
            <w:webHidden/>
          </w:rPr>
          <w:fldChar w:fldCharType="separate"/>
        </w:r>
        <w:r>
          <w:rPr>
            <w:noProof/>
            <w:webHidden/>
          </w:rPr>
          <w:t>7</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19" w:history="1">
        <w:r w:rsidRPr="00332829">
          <w:rPr>
            <w:rStyle w:val="Hyperlink"/>
            <w:noProof/>
          </w:rPr>
          <w:t>2.4</w:t>
        </w:r>
        <w:r>
          <w:rPr>
            <w:rFonts w:asciiTheme="minorHAnsi" w:eastAsiaTheme="minorEastAsia" w:hAnsiTheme="minorHAnsi" w:cstheme="minorBidi"/>
            <w:noProof/>
            <w:sz w:val="22"/>
            <w:szCs w:val="22"/>
            <w:lang w:bidi="ar-SA"/>
          </w:rPr>
          <w:tab/>
        </w:r>
        <w:r w:rsidRPr="00332829">
          <w:rPr>
            <w:rStyle w:val="Hyperlink"/>
            <w:noProof/>
          </w:rPr>
          <w:t>Operating Environment</w:t>
        </w:r>
        <w:r>
          <w:rPr>
            <w:noProof/>
            <w:webHidden/>
          </w:rPr>
          <w:tab/>
        </w:r>
        <w:r>
          <w:rPr>
            <w:noProof/>
            <w:webHidden/>
          </w:rPr>
          <w:fldChar w:fldCharType="begin"/>
        </w:r>
        <w:r>
          <w:rPr>
            <w:noProof/>
            <w:webHidden/>
          </w:rPr>
          <w:instrText xml:space="preserve"> PAGEREF _Toc257699219 \h </w:instrText>
        </w:r>
        <w:r>
          <w:rPr>
            <w:noProof/>
            <w:webHidden/>
          </w:rPr>
        </w:r>
        <w:r>
          <w:rPr>
            <w:noProof/>
            <w:webHidden/>
          </w:rPr>
          <w:fldChar w:fldCharType="separate"/>
        </w:r>
        <w:r>
          <w:rPr>
            <w:noProof/>
            <w:webHidden/>
          </w:rPr>
          <w:t>10</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20" w:history="1">
        <w:r w:rsidRPr="00332829">
          <w:rPr>
            <w:rStyle w:val="Hyperlink"/>
            <w:noProof/>
          </w:rPr>
          <w:t>2.5</w:t>
        </w:r>
        <w:r>
          <w:rPr>
            <w:rFonts w:asciiTheme="minorHAnsi" w:eastAsiaTheme="minorEastAsia" w:hAnsiTheme="minorHAnsi" w:cstheme="minorBidi"/>
            <w:noProof/>
            <w:sz w:val="22"/>
            <w:szCs w:val="22"/>
            <w:lang w:bidi="ar-SA"/>
          </w:rPr>
          <w:tab/>
        </w:r>
        <w:r w:rsidRPr="00332829">
          <w:rPr>
            <w:rStyle w:val="Hyperlink"/>
            <w:noProof/>
          </w:rPr>
          <w:t>Design and Implementation Constraints</w:t>
        </w:r>
        <w:r>
          <w:rPr>
            <w:noProof/>
            <w:webHidden/>
          </w:rPr>
          <w:tab/>
        </w:r>
        <w:r>
          <w:rPr>
            <w:noProof/>
            <w:webHidden/>
          </w:rPr>
          <w:fldChar w:fldCharType="begin"/>
        </w:r>
        <w:r>
          <w:rPr>
            <w:noProof/>
            <w:webHidden/>
          </w:rPr>
          <w:instrText xml:space="preserve"> PAGEREF _Toc257699220 \h </w:instrText>
        </w:r>
        <w:r>
          <w:rPr>
            <w:noProof/>
            <w:webHidden/>
          </w:rPr>
        </w:r>
        <w:r>
          <w:rPr>
            <w:noProof/>
            <w:webHidden/>
          </w:rPr>
          <w:fldChar w:fldCharType="separate"/>
        </w:r>
        <w:r>
          <w:rPr>
            <w:noProof/>
            <w:webHidden/>
          </w:rPr>
          <w:t>10</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21" w:history="1">
        <w:r w:rsidRPr="00332829">
          <w:rPr>
            <w:rStyle w:val="Hyperlink"/>
            <w:noProof/>
          </w:rPr>
          <w:t>2.6</w:t>
        </w:r>
        <w:r>
          <w:rPr>
            <w:rFonts w:asciiTheme="minorHAnsi" w:eastAsiaTheme="minorEastAsia" w:hAnsiTheme="minorHAnsi" w:cstheme="minorBidi"/>
            <w:noProof/>
            <w:sz w:val="22"/>
            <w:szCs w:val="22"/>
            <w:lang w:bidi="ar-SA"/>
          </w:rPr>
          <w:tab/>
        </w:r>
        <w:r w:rsidRPr="00332829">
          <w:rPr>
            <w:rStyle w:val="Hyperlink"/>
            <w:noProof/>
          </w:rPr>
          <w:t>User Documentation</w:t>
        </w:r>
        <w:r>
          <w:rPr>
            <w:noProof/>
            <w:webHidden/>
          </w:rPr>
          <w:tab/>
        </w:r>
        <w:r>
          <w:rPr>
            <w:noProof/>
            <w:webHidden/>
          </w:rPr>
          <w:fldChar w:fldCharType="begin"/>
        </w:r>
        <w:r>
          <w:rPr>
            <w:noProof/>
            <w:webHidden/>
          </w:rPr>
          <w:instrText xml:space="preserve"> PAGEREF _Toc257699221 \h </w:instrText>
        </w:r>
        <w:r>
          <w:rPr>
            <w:noProof/>
            <w:webHidden/>
          </w:rPr>
        </w:r>
        <w:r>
          <w:rPr>
            <w:noProof/>
            <w:webHidden/>
          </w:rPr>
          <w:fldChar w:fldCharType="separate"/>
        </w:r>
        <w:r>
          <w:rPr>
            <w:noProof/>
            <w:webHidden/>
          </w:rPr>
          <w:t>10</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22" w:history="1">
        <w:r w:rsidRPr="00332829">
          <w:rPr>
            <w:rStyle w:val="Hyperlink"/>
            <w:noProof/>
          </w:rPr>
          <w:t>2.7</w:t>
        </w:r>
        <w:r>
          <w:rPr>
            <w:rFonts w:asciiTheme="minorHAnsi" w:eastAsiaTheme="minorEastAsia" w:hAnsiTheme="minorHAnsi" w:cstheme="minorBidi"/>
            <w:noProof/>
            <w:sz w:val="22"/>
            <w:szCs w:val="22"/>
            <w:lang w:bidi="ar-SA"/>
          </w:rPr>
          <w:tab/>
        </w:r>
        <w:r w:rsidRPr="00332829">
          <w:rPr>
            <w:rStyle w:val="Hyperlink"/>
            <w:noProof/>
          </w:rPr>
          <w:t>Assumptions and Dependencies</w:t>
        </w:r>
        <w:r>
          <w:rPr>
            <w:noProof/>
            <w:webHidden/>
          </w:rPr>
          <w:tab/>
        </w:r>
        <w:r>
          <w:rPr>
            <w:noProof/>
            <w:webHidden/>
          </w:rPr>
          <w:fldChar w:fldCharType="begin"/>
        </w:r>
        <w:r>
          <w:rPr>
            <w:noProof/>
            <w:webHidden/>
          </w:rPr>
          <w:instrText xml:space="preserve"> PAGEREF _Toc257699222 \h </w:instrText>
        </w:r>
        <w:r>
          <w:rPr>
            <w:noProof/>
            <w:webHidden/>
          </w:rPr>
        </w:r>
        <w:r>
          <w:rPr>
            <w:noProof/>
            <w:webHidden/>
          </w:rPr>
          <w:fldChar w:fldCharType="separate"/>
        </w:r>
        <w:r>
          <w:rPr>
            <w:noProof/>
            <w:webHidden/>
          </w:rPr>
          <w:t>10</w:t>
        </w:r>
        <w:r>
          <w:rPr>
            <w:noProof/>
            <w:webHidden/>
          </w:rPr>
          <w:fldChar w:fldCharType="end"/>
        </w:r>
      </w:hyperlink>
    </w:p>
    <w:p w:rsidR="006A20EB" w:rsidRDefault="006A20EB">
      <w:pPr>
        <w:pStyle w:val="TOC1"/>
        <w:tabs>
          <w:tab w:val="left" w:pos="1100"/>
          <w:tab w:val="right" w:leader="dot" w:pos="9350"/>
        </w:tabs>
        <w:rPr>
          <w:rFonts w:asciiTheme="minorHAnsi" w:eastAsiaTheme="minorEastAsia" w:hAnsiTheme="minorHAnsi" w:cstheme="minorBidi"/>
          <w:noProof/>
          <w:sz w:val="22"/>
          <w:szCs w:val="22"/>
          <w:lang w:bidi="ar-SA"/>
        </w:rPr>
      </w:pPr>
      <w:hyperlink w:anchor="_Toc257699223" w:history="1">
        <w:r w:rsidRPr="00332829">
          <w:rPr>
            <w:rStyle w:val="Hyperlink"/>
            <w:noProof/>
          </w:rPr>
          <w:t>3</w:t>
        </w:r>
        <w:r>
          <w:rPr>
            <w:rFonts w:asciiTheme="minorHAnsi" w:eastAsiaTheme="minorEastAsia" w:hAnsiTheme="minorHAnsi" w:cstheme="minorBidi"/>
            <w:noProof/>
            <w:sz w:val="22"/>
            <w:szCs w:val="22"/>
            <w:lang w:bidi="ar-SA"/>
          </w:rPr>
          <w:tab/>
        </w:r>
        <w:r w:rsidRPr="00332829">
          <w:rPr>
            <w:rStyle w:val="Hyperlink"/>
            <w:noProof/>
          </w:rPr>
          <w:t>System Features</w:t>
        </w:r>
        <w:r>
          <w:rPr>
            <w:noProof/>
            <w:webHidden/>
          </w:rPr>
          <w:tab/>
        </w:r>
        <w:r>
          <w:rPr>
            <w:noProof/>
            <w:webHidden/>
          </w:rPr>
          <w:fldChar w:fldCharType="begin"/>
        </w:r>
        <w:r>
          <w:rPr>
            <w:noProof/>
            <w:webHidden/>
          </w:rPr>
          <w:instrText xml:space="preserve"> PAGEREF _Toc257699223 \h </w:instrText>
        </w:r>
        <w:r>
          <w:rPr>
            <w:noProof/>
            <w:webHidden/>
          </w:rPr>
        </w:r>
        <w:r>
          <w:rPr>
            <w:noProof/>
            <w:webHidden/>
          </w:rPr>
          <w:fldChar w:fldCharType="separate"/>
        </w:r>
        <w:r>
          <w:rPr>
            <w:noProof/>
            <w:webHidden/>
          </w:rPr>
          <w:t>11</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24" w:history="1">
        <w:r w:rsidRPr="00332829">
          <w:rPr>
            <w:rStyle w:val="Hyperlink"/>
            <w:noProof/>
          </w:rPr>
          <w:t>3.1</w:t>
        </w:r>
        <w:r>
          <w:rPr>
            <w:rFonts w:asciiTheme="minorHAnsi" w:eastAsiaTheme="minorEastAsia" w:hAnsiTheme="minorHAnsi" w:cstheme="minorBidi"/>
            <w:noProof/>
            <w:sz w:val="22"/>
            <w:szCs w:val="22"/>
            <w:lang w:bidi="ar-SA"/>
          </w:rPr>
          <w:tab/>
        </w:r>
        <w:r w:rsidRPr="00332829">
          <w:rPr>
            <w:rStyle w:val="Hyperlink"/>
            <w:noProof/>
          </w:rPr>
          <w:t>User Profile Setup</w:t>
        </w:r>
        <w:r>
          <w:rPr>
            <w:noProof/>
            <w:webHidden/>
          </w:rPr>
          <w:tab/>
        </w:r>
        <w:r>
          <w:rPr>
            <w:noProof/>
            <w:webHidden/>
          </w:rPr>
          <w:fldChar w:fldCharType="begin"/>
        </w:r>
        <w:r>
          <w:rPr>
            <w:noProof/>
            <w:webHidden/>
          </w:rPr>
          <w:instrText xml:space="preserve"> PAGEREF _Toc257699224 \h </w:instrText>
        </w:r>
        <w:r>
          <w:rPr>
            <w:noProof/>
            <w:webHidden/>
          </w:rPr>
        </w:r>
        <w:r>
          <w:rPr>
            <w:noProof/>
            <w:webHidden/>
          </w:rPr>
          <w:fldChar w:fldCharType="separate"/>
        </w:r>
        <w:r>
          <w:rPr>
            <w:noProof/>
            <w:webHidden/>
          </w:rPr>
          <w:t>11</w:t>
        </w:r>
        <w:r>
          <w:rPr>
            <w:noProof/>
            <w:webHidden/>
          </w:rPr>
          <w:fldChar w:fldCharType="end"/>
        </w:r>
      </w:hyperlink>
    </w:p>
    <w:p w:rsidR="006A20EB" w:rsidRDefault="006A20EB">
      <w:pPr>
        <w:pStyle w:val="TOC3"/>
        <w:tabs>
          <w:tab w:val="left" w:pos="1860"/>
          <w:tab w:val="right" w:leader="dot" w:pos="9350"/>
        </w:tabs>
        <w:rPr>
          <w:rFonts w:asciiTheme="minorHAnsi" w:eastAsiaTheme="minorEastAsia" w:hAnsiTheme="minorHAnsi" w:cstheme="minorBidi"/>
          <w:noProof/>
          <w:sz w:val="22"/>
          <w:szCs w:val="22"/>
          <w:lang w:bidi="ar-SA"/>
        </w:rPr>
      </w:pPr>
      <w:hyperlink w:anchor="_Toc257699225" w:history="1">
        <w:r w:rsidRPr="00332829">
          <w:rPr>
            <w:rStyle w:val="Hyperlink"/>
            <w:noProof/>
          </w:rPr>
          <w:t>3.1.1</w:t>
        </w:r>
        <w:r>
          <w:rPr>
            <w:rFonts w:asciiTheme="minorHAnsi" w:eastAsiaTheme="minorEastAsia" w:hAnsiTheme="minorHAnsi" w:cstheme="minorBidi"/>
            <w:noProof/>
            <w:sz w:val="22"/>
            <w:szCs w:val="22"/>
            <w:lang w:bidi="ar-SA"/>
          </w:rPr>
          <w:tab/>
        </w:r>
        <w:r w:rsidRPr="00332829">
          <w:rPr>
            <w:rStyle w:val="Hyperlink"/>
            <w:noProof/>
          </w:rPr>
          <w:t>Description and Priority</w:t>
        </w:r>
        <w:r>
          <w:rPr>
            <w:noProof/>
            <w:webHidden/>
          </w:rPr>
          <w:tab/>
        </w:r>
        <w:r>
          <w:rPr>
            <w:noProof/>
            <w:webHidden/>
          </w:rPr>
          <w:fldChar w:fldCharType="begin"/>
        </w:r>
        <w:r>
          <w:rPr>
            <w:noProof/>
            <w:webHidden/>
          </w:rPr>
          <w:instrText xml:space="preserve"> PAGEREF _Toc257699225 \h </w:instrText>
        </w:r>
        <w:r>
          <w:rPr>
            <w:noProof/>
            <w:webHidden/>
          </w:rPr>
        </w:r>
        <w:r>
          <w:rPr>
            <w:noProof/>
            <w:webHidden/>
          </w:rPr>
          <w:fldChar w:fldCharType="separate"/>
        </w:r>
        <w:r>
          <w:rPr>
            <w:noProof/>
            <w:webHidden/>
          </w:rPr>
          <w:t>11</w:t>
        </w:r>
        <w:r>
          <w:rPr>
            <w:noProof/>
            <w:webHidden/>
          </w:rPr>
          <w:fldChar w:fldCharType="end"/>
        </w:r>
      </w:hyperlink>
    </w:p>
    <w:p w:rsidR="006A20EB" w:rsidRDefault="006A20EB">
      <w:pPr>
        <w:pStyle w:val="TOC3"/>
        <w:tabs>
          <w:tab w:val="left" w:pos="1860"/>
          <w:tab w:val="right" w:leader="dot" w:pos="9350"/>
        </w:tabs>
        <w:rPr>
          <w:rFonts w:asciiTheme="minorHAnsi" w:eastAsiaTheme="minorEastAsia" w:hAnsiTheme="minorHAnsi" w:cstheme="minorBidi"/>
          <w:noProof/>
          <w:sz w:val="22"/>
          <w:szCs w:val="22"/>
          <w:lang w:bidi="ar-SA"/>
        </w:rPr>
      </w:pPr>
      <w:hyperlink w:anchor="_Toc257699226" w:history="1">
        <w:r w:rsidRPr="00332829">
          <w:rPr>
            <w:rStyle w:val="Hyperlink"/>
            <w:noProof/>
          </w:rPr>
          <w:t>3.1.2</w:t>
        </w:r>
        <w:r>
          <w:rPr>
            <w:rFonts w:asciiTheme="minorHAnsi" w:eastAsiaTheme="minorEastAsia" w:hAnsiTheme="minorHAnsi" w:cstheme="minorBidi"/>
            <w:noProof/>
            <w:sz w:val="22"/>
            <w:szCs w:val="22"/>
            <w:lang w:bidi="ar-SA"/>
          </w:rPr>
          <w:tab/>
        </w:r>
        <w:r w:rsidRPr="00332829">
          <w:rPr>
            <w:rStyle w:val="Hyperlink"/>
            <w:noProof/>
          </w:rPr>
          <w:t>Stimulus/Response Sequences</w:t>
        </w:r>
        <w:r>
          <w:rPr>
            <w:noProof/>
            <w:webHidden/>
          </w:rPr>
          <w:tab/>
        </w:r>
        <w:r>
          <w:rPr>
            <w:noProof/>
            <w:webHidden/>
          </w:rPr>
          <w:fldChar w:fldCharType="begin"/>
        </w:r>
        <w:r>
          <w:rPr>
            <w:noProof/>
            <w:webHidden/>
          </w:rPr>
          <w:instrText xml:space="preserve"> PAGEREF _Toc257699226 \h </w:instrText>
        </w:r>
        <w:r>
          <w:rPr>
            <w:noProof/>
            <w:webHidden/>
          </w:rPr>
        </w:r>
        <w:r>
          <w:rPr>
            <w:noProof/>
            <w:webHidden/>
          </w:rPr>
          <w:fldChar w:fldCharType="separate"/>
        </w:r>
        <w:r>
          <w:rPr>
            <w:noProof/>
            <w:webHidden/>
          </w:rPr>
          <w:t>11</w:t>
        </w:r>
        <w:r>
          <w:rPr>
            <w:noProof/>
            <w:webHidden/>
          </w:rPr>
          <w:fldChar w:fldCharType="end"/>
        </w:r>
      </w:hyperlink>
    </w:p>
    <w:p w:rsidR="006A20EB" w:rsidRDefault="006A20EB">
      <w:pPr>
        <w:pStyle w:val="TOC3"/>
        <w:tabs>
          <w:tab w:val="left" w:pos="1860"/>
          <w:tab w:val="right" w:leader="dot" w:pos="9350"/>
        </w:tabs>
        <w:rPr>
          <w:rFonts w:asciiTheme="minorHAnsi" w:eastAsiaTheme="minorEastAsia" w:hAnsiTheme="minorHAnsi" w:cstheme="minorBidi"/>
          <w:noProof/>
          <w:sz w:val="22"/>
          <w:szCs w:val="22"/>
          <w:lang w:bidi="ar-SA"/>
        </w:rPr>
      </w:pPr>
      <w:hyperlink w:anchor="_Toc257699227" w:history="1">
        <w:r w:rsidRPr="00332829">
          <w:rPr>
            <w:rStyle w:val="Hyperlink"/>
            <w:noProof/>
          </w:rPr>
          <w:t>3.1.3</w:t>
        </w:r>
        <w:r>
          <w:rPr>
            <w:rFonts w:asciiTheme="minorHAnsi" w:eastAsiaTheme="minorEastAsia" w:hAnsiTheme="minorHAnsi" w:cstheme="minorBidi"/>
            <w:noProof/>
            <w:sz w:val="22"/>
            <w:szCs w:val="22"/>
            <w:lang w:bidi="ar-SA"/>
          </w:rPr>
          <w:tab/>
        </w:r>
        <w:r w:rsidRPr="00332829">
          <w:rPr>
            <w:rStyle w:val="Hyperlink"/>
            <w:noProof/>
          </w:rPr>
          <w:t>Functional Requirements</w:t>
        </w:r>
        <w:r>
          <w:rPr>
            <w:noProof/>
            <w:webHidden/>
          </w:rPr>
          <w:tab/>
        </w:r>
        <w:r>
          <w:rPr>
            <w:noProof/>
            <w:webHidden/>
          </w:rPr>
          <w:fldChar w:fldCharType="begin"/>
        </w:r>
        <w:r>
          <w:rPr>
            <w:noProof/>
            <w:webHidden/>
          </w:rPr>
          <w:instrText xml:space="preserve"> PAGEREF _Toc257699227 \h </w:instrText>
        </w:r>
        <w:r>
          <w:rPr>
            <w:noProof/>
            <w:webHidden/>
          </w:rPr>
        </w:r>
        <w:r>
          <w:rPr>
            <w:noProof/>
            <w:webHidden/>
          </w:rPr>
          <w:fldChar w:fldCharType="separate"/>
        </w:r>
        <w:r>
          <w:rPr>
            <w:noProof/>
            <w:webHidden/>
          </w:rPr>
          <w:t>12</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28" w:history="1">
        <w:r w:rsidRPr="00332829">
          <w:rPr>
            <w:rStyle w:val="Hyperlink"/>
            <w:noProof/>
          </w:rPr>
          <w:t>3.2</w:t>
        </w:r>
        <w:r>
          <w:rPr>
            <w:rFonts w:asciiTheme="minorHAnsi" w:eastAsiaTheme="minorEastAsia" w:hAnsiTheme="minorHAnsi" w:cstheme="minorBidi"/>
            <w:noProof/>
            <w:sz w:val="22"/>
            <w:szCs w:val="22"/>
            <w:lang w:bidi="ar-SA"/>
          </w:rPr>
          <w:tab/>
        </w:r>
        <w:r w:rsidRPr="00332829">
          <w:rPr>
            <w:rStyle w:val="Hyperlink"/>
            <w:noProof/>
          </w:rPr>
          <w:t>Add Food items to Food Inventory</w:t>
        </w:r>
        <w:r>
          <w:rPr>
            <w:noProof/>
            <w:webHidden/>
          </w:rPr>
          <w:tab/>
        </w:r>
        <w:r>
          <w:rPr>
            <w:noProof/>
            <w:webHidden/>
          </w:rPr>
          <w:fldChar w:fldCharType="begin"/>
        </w:r>
        <w:r>
          <w:rPr>
            <w:noProof/>
            <w:webHidden/>
          </w:rPr>
          <w:instrText xml:space="preserve"> PAGEREF _Toc257699228 \h </w:instrText>
        </w:r>
        <w:r>
          <w:rPr>
            <w:noProof/>
            <w:webHidden/>
          </w:rPr>
        </w:r>
        <w:r>
          <w:rPr>
            <w:noProof/>
            <w:webHidden/>
          </w:rPr>
          <w:fldChar w:fldCharType="separate"/>
        </w:r>
        <w:r>
          <w:rPr>
            <w:noProof/>
            <w:webHidden/>
          </w:rPr>
          <w:t>12</w:t>
        </w:r>
        <w:r>
          <w:rPr>
            <w:noProof/>
            <w:webHidden/>
          </w:rPr>
          <w:fldChar w:fldCharType="end"/>
        </w:r>
      </w:hyperlink>
    </w:p>
    <w:p w:rsidR="006A20EB" w:rsidRDefault="006A20EB">
      <w:pPr>
        <w:pStyle w:val="TOC3"/>
        <w:tabs>
          <w:tab w:val="left" w:pos="1860"/>
          <w:tab w:val="right" w:leader="dot" w:pos="9350"/>
        </w:tabs>
        <w:rPr>
          <w:rFonts w:asciiTheme="minorHAnsi" w:eastAsiaTheme="minorEastAsia" w:hAnsiTheme="minorHAnsi" w:cstheme="minorBidi"/>
          <w:noProof/>
          <w:sz w:val="22"/>
          <w:szCs w:val="22"/>
          <w:lang w:bidi="ar-SA"/>
        </w:rPr>
      </w:pPr>
      <w:hyperlink w:anchor="_Toc257699229" w:history="1">
        <w:r w:rsidRPr="00332829">
          <w:rPr>
            <w:rStyle w:val="Hyperlink"/>
            <w:noProof/>
          </w:rPr>
          <w:t>3.2.1</w:t>
        </w:r>
        <w:r>
          <w:rPr>
            <w:rFonts w:asciiTheme="minorHAnsi" w:eastAsiaTheme="minorEastAsia" w:hAnsiTheme="minorHAnsi" w:cstheme="minorBidi"/>
            <w:noProof/>
            <w:sz w:val="22"/>
            <w:szCs w:val="22"/>
            <w:lang w:bidi="ar-SA"/>
          </w:rPr>
          <w:tab/>
        </w:r>
        <w:r w:rsidRPr="00332829">
          <w:rPr>
            <w:rStyle w:val="Hyperlink"/>
            <w:noProof/>
          </w:rPr>
          <w:t>Description and Priority</w:t>
        </w:r>
        <w:r>
          <w:rPr>
            <w:noProof/>
            <w:webHidden/>
          </w:rPr>
          <w:tab/>
        </w:r>
        <w:r>
          <w:rPr>
            <w:noProof/>
            <w:webHidden/>
          </w:rPr>
          <w:fldChar w:fldCharType="begin"/>
        </w:r>
        <w:r>
          <w:rPr>
            <w:noProof/>
            <w:webHidden/>
          </w:rPr>
          <w:instrText xml:space="preserve"> PAGEREF _Toc257699229 \h </w:instrText>
        </w:r>
        <w:r>
          <w:rPr>
            <w:noProof/>
            <w:webHidden/>
          </w:rPr>
        </w:r>
        <w:r>
          <w:rPr>
            <w:noProof/>
            <w:webHidden/>
          </w:rPr>
          <w:fldChar w:fldCharType="separate"/>
        </w:r>
        <w:r>
          <w:rPr>
            <w:noProof/>
            <w:webHidden/>
          </w:rPr>
          <w:t>12</w:t>
        </w:r>
        <w:r>
          <w:rPr>
            <w:noProof/>
            <w:webHidden/>
          </w:rPr>
          <w:fldChar w:fldCharType="end"/>
        </w:r>
      </w:hyperlink>
    </w:p>
    <w:p w:rsidR="006A20EB" w:rsidRDefault="006A20EB">
      <w:pPr>
        <w:pStyle w:val="TOC3"/>
        <w:tabs>
          <w:tab w:val="left" w:pos="1860"/>
          <w:tab w:val="right" w:leader="dot" w:pos="9350"/>
        </w:tabs>
        <w:rPr>
          <w:rFonts w:asciiTheme="minorHAnsi" w:eastAsiaTheme="minorEastAsia" w:hAnsiTheme="minorHAnsi" w:cstheme="minorBidi"/>
          <w:noProof/>
          <w:sz w:val="22"/>
          <w:szCs w:val="22"/>
          <w:lang w:bidi="ar-SA"/>
        </w:rPr>
      </w:pPr>
      <w:hyperlink w:anchor="_Toc257699230" w:history="1">
        <w:r w:rsidRPr="00332829">
          <w:rPr>
            <w:rStyle w:val="Hyperlink"/>
            <w:noProof/>
          </w:rPr>
          <w:t>3.2.2</w:t>
        </w:r>
        <w:r>
          <w:rPr>
            <w:rFonts w:asciiTheme="minorHAnsi" w:eastAsiaTheme="minorEastAsia" w:hAnsiTheme="minorHAnsi" w:cstheme="minorBidi"/>
            <w:noProof/>
            <w:sz w:val="22"/>
            <w:szCs w:val="22"/>
            <w:lang w:bidi="ar-SA"/>
          </w:rPr>
          <w:tab/>
        </w:r>
        <w:r w:rsidRPr="00332829">
          <w:rPr>
            <w:rStyle w:val="Hyperlink"/>
            <w:noProof/>
          </w:rPr>
          <w:t>Stimulus/Response Sequences</w:t>
        </w:r>
        <w:r>
          <w:rPr>
            <w:noProof/>
            <w:webHidden/>
          </w:rPr>
          <w:tab/>
        </w:r>
        <w:r>
          <w:rPr>
            <w:noProof/>
            <w:webHidden/>
          </w:rPr>
          <w:fldChar w:fldCharType="begin"/>
        </w:r>
        <w:r>
          <w:rPr>
            <w:noProof/>
            <w:webHidden/>
          </w:rPr>
          <w:instrText xml:space="preserve"> PAGEREF _Toc257699230 \h </w:instrText>
        </w:r>
        <w:r>
          <w:rPr>
            <w:noProof/>
            <w:webHidden/>
          </w:rPr>
        </w:r>
        <w:r>
          <w:rPr>
            <w:noProof/>
            <w:webHidden/>
          </w:rPr>
          <w:fldChar w:fldCharType="separate"/>
        </w:r>
        <w:r>
          <w:rPr>
            <w:noProof/>
            <w:webHidden/>
          </w:rPr>
          <w:t>13</w:t>
        </w:r>
        <w:r>
          <w:rPr>
            <w:noProof/>
            <w:webHidden/>
          </w:rPr>
          <w:fldChar w:fldCharType="end"/>
        </w:r>
      </w:hyperlink>
    </w:p>
    <w:p w:rsidR="006A20EB" w:rsidRDefault="006A20EB">
      <w:pPr>
        <w:pStyle w:val="TOC3"/>
        <w:tabs>
          <w:tab w:val="left" w:pos="1860"/>
          <w:tab w:val="right" w:leader="dot" w:pos="9350"/>
        </w:tabs>
        <w:rPr>
          <w:rFonts w:asciiTheme="minorHAnsi" w:eastAsiaTheme="minorEastAsia" w:hAnsiTheme="minorHAnsi" w:cstheme="minorBidi"/>
          <w:noProof/>
          <w:sz w:val="22"/>
          <w:szCs w:val="22"/>
          <w:lang w:bidi="ar-SA"/>
        </w:rPr>
      </w:pPr>
      <w:hyperlink w:anchor="_Toc257699231" w:history="1">
        <w:r w:rsidRPr="00332829">
          <w:rPr>
            <w:rStyle w:val="Hyperlink"/>
            <w:noProof/>
          </w:rPr>
          <w:t>3.2.3</w:t>
        </w:r>
        <w:r>
          <w:rPr>
            <w:rFonts w:asciiTheme="minorHAnsi" w:eastAsiaTheme="minorEastAsia" w:hAnsiTheme="minorHAnsi" w:cstheme="minorBidi"/>
            <w:noProof/>
            <w:sz w:val="22"/>
            <w:szCs w:val="22"/>
            <w:lang w:bidi="ar-SA"/>
          </w:rPr>
          <w:tab/>
        </w:r>
        <w:r w:rsidRPr="00332829">
          <w:rPr>
            <w:rStyle w:val="Hyperlink"/>
            <w:noProof/>
          </w:rPr>
          <w:t>Functional Requirements</w:t>
        </w:r>
        <w:r>
          <w:rPr>
            <w:noProof/>
            <w:webHidden/>
          </w:rPr>
          <w:tab/>
        </w:r>
        <w:r>
          <w:rPr>
            <w:noProof/>
            <w:webHidden/>
          </w:rPr>
          <w:fldChar w:fldCharType="begin"/>
        </w:r>
        <w:r>
          <w:rPr>
            <w:noProof/>
            <w:webHidden/>
          </w:rPr>
          <w:instrText xml:space="preserve"> PAGEREF _Toc257699231 \h </w:instrText>
        </w:r>
        <w:r>
          <w:rPr>
            <w:noProof/>
            <w:webHidden/>
          </w:rPr>
        </w:r>
        <w:r>
          <w:rPr>
            <w:noProof/>
            <w:webHidden/>
          </w:rPr>
          <w:fldChar w:fldCharType="separate"/>
        </w:r>
        <w:r>
          <w:rPr>
            <w:noProof/>
            <w:webHidden/>
          </w:rPr>
          <w:t>13</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32" w:history="1">
        <w:r w:rsidRPr="00332829">
          <w:rPr>
            <w:rStyle w:val="Hyperlink"/>
            <w:noProof/>
          </w:rPr>
          <w:t>3.3</w:t>
        </w:r>
        <w:r>
          <w:rPr>
            <w:rFonts w:asciiTheme="minorHAnsi" w:eastAsiaTheme="minorEastAsia" w:hAnsiTheme="minorHAnsi" w:cstheme="minorBidi"/>
            <w:noProof/>
            <w:sz w:val="22"/>
            <w:szCs w:val="22"/>
            <w:lang w:bidi="ar-SA"/>
          </w:rPr>
          <w:tab/>
        </w:r>
        <w:r w:rsidRPr="00332829">
          <w:rPr>
            <w:rStyle w:val="Hyperlink"/>
            <w:noProof/>
          </w:rPr>
          <w:t>User Sets Preferences</w:t>
        </w:r>
        <w:r>
          <w:rPr>
            <w:noProof/>
            <w:webHidden/>
          </w:rPr>
          <w:tab/>
        </w:r>
        <w:r>
          <w:rPr>
            <w:noProof/>
            <w:webHidden/>
          </w:rPr>
          <w:fldChar w:fldCharType="begin"/>
        </w:r>
        <w:r>
          <w:rPr>
            <w:noProof/>
            <w:webHidden/>
          </w:rPr>
          <w:instrText xml:space="preserve"> PAGEREF _Toc257699232 \h </w:instrText>
        </w:r>
        <w:r>
          <w:rPr>
            <w:noProof/>
            <w:webHidden/>
          </w:rPr>
        </w:r>
        <w:r>
          <w:rPr>
            <w:noProof/>
            <w:webHidden/>
          </w:rPr>
          <w:fldChar w:fldCharType="separate"/>
        </w:r>
        <w:r>
          <w:rPr>
            <w:noProof/>
            <w:webHidden/>
          </w:rPr>
          <w:t>13</w:t>
        </w:r>
        <w:r>
          <w:rPr>
            <w:noProof/>
            <w:webHidden/>
          </w:rPr>
          <w:fldChar w:fldCharType="end"/>
        </w:r>
      </w:hyperlink>
    </w:p>
    <w:p w:rsidR="006A20EB" w:rsidRDefault="006A20EB">
      <w:pPr>
        <w:pStyle w:val="TOC3"/>
        <w:tabs>
          <w:tab w:val="left" w:pos="1860"/>
          <w:tab w:val="right" w:leader="dot" w:pos="9350"/>
        </w:tabs>
        <w:rPr>
          <w:rFonts w:asciiTheme="minorHAnsi" w:eastAsiaTheme="minorEastAsia" w:hAnsiTheme="minorHAnsi" w:cstheme="minorBidi"/>
          <w:noProof/>
          <w:sz w:val="22"/>
          <w:szCs w:val="22"/>
          <w:lang w:bidi="ar-SA"/>
        </w:rPr>
      </w:pPr>
      <w:hyperlink w:anchor="_Toc257699233" w:history="1">
        <w:r w:rsidRPr="00332829">
          <w:rPr>
            <w:rStyle w:val="Hyperlink"/>
            <w:noProof/>
          </w:rPr>
          <w:t>3.3.1</w:t>
        </w:r>
        <w:r>
          <w:rPr>
            <w:rFonts w:asciiTheme="minorHAnsi" w:eastAsiaTheme="minorEastAsia" w:hAnsiTheme="minorHAnsi" w:cstheme="minorBidi"/>
            <w:noProof/>
            <w:sz w:val="22"/>
            <w:szCs w:val="22"/>
            <w:lang w:bidi="ar-SA"/>
          </w:rPr>
          <w:tab/>
        </w:r>
        <w:r w:rsidRPr="00332829">
          <w:rPr>
            <w:rStyle w:val="Hyperlink"/>
            <w:noProof/>
          </w:rPr>
          <w:t>Description and Priority</w:t>
        </w:r>
        <w:r>
          <w:rPr>
            <w:noProof/>
            <w:webHidden/>
          </w:rPr>
          <w:tab/>
        </w:r>
        <w:r>
          <w:rPr>
            <w:noProof/>
            <w:webHidden/>
          </w:rPr>
          <w:fldChar w:fldCharType="begin"/>
        </w:r>
        <w:r>
          <w:rPr>
            <w:noProof/>
            <w:webHidden/>
          </w:rPr>
          <w:instrText xml:space="preserve"> PAGEREF _Toc257699233 \h </w:instrText>
        </w:r>
        <w:r>
          <w:rPr>
            <w:noProof/>
            <w:webHidden/>
          </w:rPr>
        </w:r>
        <w:r>
          <w:rPr>
            <w:noProof/>
            <w:webHidden/>
          </w:rPr>
          <w:fldChar w:fldCharType="separate"/>
        </w:r>
        <w:r>
          <w:rPr>
            <w:noProof/>
            <w:webHidden/>
          </w:rPr>
          <w:t>13</w:t>
        </w:r>
        <w:r>
          <w:rPr>
            <w:noProof/>
            <w:webHidden/>
          </w:rPr>
          <w:fldChar w:fldCharType="end"/>
        </w:r>
      </w:hyperlink>
    </w:p>
    <w:p w:rsidR="006A20EB" w:rsidRDefault="006A20EB">
      <w:pPr>
        <w:pStyle w:val="TOC3"/>
        <w:tabs>
          <w:tab w:val="left" w:pos="1860"/>
          <w:tab w:val="right" w:leader="dot" w:pos="9350"/>
        </w:tabs>
        <w:rPr>
          <w:rFonts w:asciiTheme="minorHAnsi" w:eastAsiaTheme="minorEastAsia" w:hAnsiTheme="minorHAnsi" w:cstheme="minorBidi"/>
          <w:noProof/>
          <w:sz w:val="22"/>
          <w:szCs w:val="22"/>
          <w:lang w:bidi="ar-SA"/>
        </w:rPr>
      </w:pPr>
      <w:hyperlink w:anchor="_Toc257699234" w:history="1">
        <w:r w:rsidRPr="00332829">
          <w:rPr>
            <w:rStyle w:val="Hyperlink"/>
            <w:noProof/>
          </w:rPr>
          <w:t>3.3.2</w:t>
        </w:r>
        <w:r>
          <w:rPr>
            <w:rFonts w:asciiTheme="minorHAnsi" w:eastAsiaTheme="minorEastAsia" w:hAnsiTheme="minorHAnsi" w:cstheme="minorBidi"/>
            <w:noProof/>
            <w:sz w:val="22"/>
            <w:szCs w:val="22"/>
            <w:lang w:bidi="ar-SA"/>
          </w:rPr>
          <w:tab/>
        </w:r>
        <w:r w:rsidRPr="00332829">
          <w:rPr>
            <w:rStyle w:val="Hyperlink"/>
            <w:noProof/>
          </w:rPr>
          <w:t>Stimulus/Response Sequences</w:t>
        </w:r>
        <w:r>
          <w:rPr>
            <w:noProof/>
            <w:webHidden/>
          </w:rPr>
          <w:tab/>
        </w:r>
        <w:r>
          <w:rPr>
            <w:noProof/>
            <w:webHidden/>
          </w:rPr>
          <w:fldChar w:fldCharType="begin"/>
        </w:r>
        <w:r>
          <w:rPr>
            <w:noProof/>
            <w:webHidden/>
          </w:rPr>
          <w:instrText xml:space="preserve"> PAGEREF _Toc257699234 \h </w:instrText>
        </w:r>
        <w:r>
          <w:rPr>
            <w:noProof/>
            <w:webHidden/>
          </w:rPr>
        </w:r>
        <w:r>
          <w:rPr>
            <w:noProof/>
            <w:webHidden/>
          </w:rPr>
          <w:fldChar w:fldCharType="separate"/>
        </w:r>
        <w:r>
          <w:rPr>
            <w:noProof/>
            <w:webHidden/>
          </w:rPr>
          <w:t>14</w:t>
        </w:r>
        <w:r>
          <w:rPr>
            <w:noProof/>
            <w:webHidden/>
          </w:rPr>
          <w:fldChar w:fldCharType="end"/>
        </w:r>
      </w:hyperlink>
    </w:p>
    <w:p w:rsidR="006A20EB" w:rsidRDefault="006A20EB">
      <w:pPr>
        <w:pStyle w:val="TOC3"/>
        <w:tabs>
          <w:tab w:val="left" w:pos="1860"/>
          <w:tab w:val="right" w:leader="dot" w:pos="9350"/>
        </w:tabs>
        <w:rPr>
          <w:rFonts w:asciiTheme="minorHAnsi" w:eastAsiaTheme="minorEastAsia" w:hAnsiTheme="minorHAnsi" w:cstheme="minorBidi"/>
          <w:noProof/>
          <w:sz w:val="22"/>
          <w:szCs w:val="22"/>
          <w:lang w:bidi="ar-SA"/>
        </w:rPr>
      </w:pPr>
      <w:hyperlink w:anchor="_Toc257699235" w:history="1">
        <w:r w:rsidRPr="00332829">
          <w:rPr>
            <w:rStyle w:val="Hyperlink"/>
            <w:noProof/>
          </w:rPr>
          <w:t>3.3.3</w:t>
        </w:r>
        <w:r>
          <w:rPr>
            <w:rFonts w:asciiTheme="minorHAnsi" w:eastAsiaTheme="minorEastAsia" w:hAnsiTheme="minorHAnsi" w:cstheme="minorBidi"/>
            <w:noProof/>
            <w:sz w:val="22"/>
            <w:szCs w:val="22"/>
            <w:lang w:bidi="ar-SA"/>
          </w:rPr>
          <w:tab/>
        </w:r>
        <w:r w:rsidRPr="00332829">
          <w:rPr>
            <w:rStyle w:val="Hyperlink"/>
            <w:noProof/>
          </w:rPr>
          <w:t>Functional Requirements</w:t>
        </w:r>
        <w:r>
          <w:rPr>
            <w:noProof/>
            <w:webHidden/>
          </w:rPr>
          <w:tab/>
        </w:r>
        <w:r>
          <w:rPr>
            <w:noProof/>
            <w:webHidden/>
          </w:rPr>
          <w:fldChar w:fldCharType="begin"/>
        </w:r>
        <w:r>
          <w:rPr>
            <w:noProof/>
            <w:webHidden/>
          </w:rPr>
          <w:instrText xml:space="preserve"> PAGEREF _Toc257699235 \h </w:instrText>
        </w:r>
        <w:r>
          <w:rPr>
            <w:noProof/>
            <w:webHidden/>
          </w:rPr>
        </w:r>
        <w:r>
          <w:rPr>
            <w:noProof/>
            <w:webHidden/>
          </w:rPr>
          <w:fldChar w:fldCharType="separate"/>
        </w:r>
        <w:r>
          <w:rPr>
            <w:noProof/>
            <w:webHidden/>
          </w:rPr>
          <w:t>14</w:t>
        </w:r>
        <w:r>
          <w:rPr>
            <w:noProof/>
            <w:webHidden/>
          </w:rPr>
          <w:fldChar w:fldCharType="end"/>
        </w:r>
      </w:hyperlink>
    </w:p>
    <w:p w:rsidR="006A20EB" w:rsidRDefault="006A20EB">
      <w:pPr>
        <w:pStyle w:val="TOC1"/>
        <w:tabs>
          <w:tab w:val="left" w:pos="1100"/>
          <w:tab w:val="right" w:leader="dot" w:pos="9350"/>
        </w:tabs>
        <w:rPr>
          <w:rFonts w:asciiTheme="minorHAnsi" w:eastAsiaTheme="minorEastAsia" w:hAnsiTheme="minorHAnsi" w:cstheme="minorBidi"/>
          <w:noProof/>
          <w:sz w:val="22"/>
          <w:szCs w:val="22"/>
          <w:lang w:bidi="ar-SA"/>
        </w:rPr>
      </w:pPr>
      <w:hyperlink w:anchor="_Toc257699236" w:history="1">
        <w:r w:rsidRPr="00332829">
          <w:rPr>
            <w:rStyle w:val="Hyperlink"/>
            <w:noProof/>
          </w:rPr>
          <w:t>4</w:t>
        </w:r>
        <w:r>
          <w:rPr>
            <w:rFonts w:asciiTheme="minorHAnsi" w:eastAsiaTheme="minorEastAsia" w:hAnsiTheme="minorHAnsi" w:cstheme="minorBidi"/>
            <w:noProof/>
            <w:sz w:val="22"/>
            <w:szCs w:val="22"/>
            <w:lang w:bidi="ar-SA"/>
          </w:rPr>
          <w:tab/>
        </w:r>
        <w:r w:rsidRPr="00332829">
          <w:rPr>
            <w:rStyle w:val="Hyperlink"/>
            <w:noProof/>
          </w:rPr>
          <w:t>External Interface Requirements</w:t>
        </w:r>
        <w:r>
          <w:rPr>
            <w:noProof/>
            <w:webHidden/>
          </w:rPr>
          <w:tab/>
        </w:r>
        <w:r>
          <w:rPr>
            <w:noProof/>
            <w:webHidden/>
          </w:rPr>
          <w:fldChar w:fldCharType="begin"/>
        </w:r>
        <w:r>
          <w:rPr>
            <w:noProof/>
            <w:webHidden/>
          </w:rPr>
          <w:instrText xml:space="preserve"> PAGEREF _Toc257699236 \h </w:instrText>
        </w:r>
        <w:r>
          <w:rPr>
            <w:noProof/>
            <w:webHidden/>
          </w:rPr>
        </w:r>
        <w:r>
          <w:rPr>
            <w:noProof/>
            <w:webHidden/>
          </w:rPr>
          <w:fldChar w:fldCharType="separate"/>
        </w:r>
        <w:r>
          <w:rPr>
            <w:noProof/>
            <w:webHidden/>
          </w:rPr>
          <w:t>15</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37" w:history="1">
        <w:r w:rsidRPr="00332829">
          <w:rPr>
            <w:rStyle w:val="Hyperlink"/>
            <w:noProof/>
          </w:rPr>
          <w:t>4.1</w:t>
        </w:r>
        <w:r>
          <w:rPr>
            <w:rFonts w:asciiTheme="minorHAnsi" w:eastAsiaTheme="minorEastAsia" w:hAnsiTheme="minorHAnsi" w:cstheme="minorBidi"/>
            <w:noProof/>
            <w:sz w:val="22"/>
            <w:szCs w:val="22"/>
            <w:lang w:bidi="ar-SA"/>
          </w:rPr>
          <w:tab/>
        </w:r>
        <w:r w:rsidRPr="00332829">
          <w:rPr>
            <w:rStyle w:val="Hyperlink"/>
            <w:noProof/>
          </w:rPr>
          <w:t>User Interfaces</w:t>
        </w:r>
        <w:r>
          <w:rPr>
            <w:noProof/>
            <w:webHidden/>
          </w:rPr>
          <w:tab/>
        </w:r>
        <w:r>
          <w:rPr>
            <w:noProof/>
            <w:webHidden/>
          </w:rPr>
          <w:fldChar w:fldCharType="begin"/>
        </w:r>
        <w:r>
          <w:rPr>
            <w:noProof/>
            <w:webHidden/>
          </w:rPr>
          <w:instrText xml:space="preserve"> PAGEREF _Toc257699237 \h </w:instrText>
        </w:r>
        <w:r>
          <w:rPr>
            <w:noProof/>
            <w:webHidden/>
          </w:rPr>
        </w:r>
        <w:r>
          <w:rPr>
            <w:noProof/>
            <w:webHidden/>
          </w:rPr>
          <w:fldChar w:fldCharType="separate"/>
        </w:r>
        <w:r>
          <w:rPr>
            <w:noProof/>
            <w:webHidden/>
          </w:rPr>
          <w:t>15</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38" w:history="1">
        <w:r w:rsidRPr="00332829">
          <w:rPr>
            <w:rStyle w:val="Hyperlink"/>
            <w:noProof/>
          </w:rPr>
          <w:t>4.2</w:t>
        </w:r>
        <w:r>
          <w:rPr>
            <w:rFonts w:asciiTheme="minorHAnsi" w:eastAsiaTheme="minorEastAsia" w:hAnsiTheme="minorHAnsi" w:cstheme="minorBidi"/>
            <w:noProof/>
            <w:sz w:val="22"/>
            <w:szCs w:val="22"/>
            <w:lang w:bidi="ar-SA"/>
          </w:rPr>
          <w:tab/>
        </w:r>
        <w:r w:rsidRPr="00332829">
          <w:rPr>
            <w:rStyle w:val="Hyperlink"/>
            <w:noProof/>
          </w:rPr>
          <w:t>Hardware Interfaces</w:t>
        </w:r>
        <w:r>
          <w:rPr>
            <w:noProof/>
            <w:webHidden/>
          </w:rPr>
          <w:tab/>
        </w:r>
        <w:r>
          <w:rPr>
            <w:noProof/>
            <w:webHidden/>
          </w:rPr>
          <w:fldChar w:fldCharType="begin"/>
        </w:r>
        <w:r>
          <w:rPr>
            <w:noProof/>
            <w:webHidden/>
          </w:rPr>
          <w:instrText xml:space="preserve"> PAGEREF _Toc257699238 \h </w:instrText>
        </w:r>
        <w:r>
          <w:rPr>
            <w:noProof/>
            <w:webHidden/>
          </w:rPr>
        </w:r>
        <w:r>
          <w:rPr>
            <w:noProof/>
            <w:webHidden/>
          </w:rPr>
          <w:fldChar w:fldCharType="separate"/>
        </w:r>
        <w:r>
          <w:rPr>
            <w:noProof/>
            <w:webHidden/>
          </w:rPr>
          <w:t>15</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39" w:history="1">
        <w:r w:rsidRPr="00332829">
          <w:rPr>
            <w:rStyle w:val="Hyperlink"/>
            <w:noProof/>
          </w:rPr>
          <w:t>4.3</w:t>
        </w:r>
        <w:r>
          <w:rPr>
            <w:rFonts w:asciiTheme="minorHAnsi" w:eastAsiaTheme="minorEastAsia" w:hAnsiTheme="minorHAnsi" w:cstheme="minorBidi"/>
            <w:noProof/>
            <w:sz w:val="22"/>
            <w:szCs w:val="22"/>
            <w:lang w:bidi="ar-SA"/>
          </w:rPr>
          <w:tab/>
        </w:r>
        <w:r w:rsidRPr="00332829">
          <w:rPr>
            <w:rStyle w:val="Hyperlink"/>
            <w:noProof/>
          </w:rPr>
          <w:t>Software Interfaces</w:t>
        </w:r>
        <w:r>
          <w:rPr>
            <w:noProof/>
            <w:webHidden/>
          </w:rPr>
          <w:tab/>
        </w:r>
        <w:r>
          <w:rPr>
            <w:noProof/>
            <w:webHidden/>
          </w:rPr>
          <w:fldChar w:fldCharType="begin"/>
        </w:r>
        <w:r>
          <w:rPr>
            <w:noProof/>
            <w:webHidden/>
          </w:rPr>
          <w:instrText xml:space="preserve"> PAGEREF _Toc257699239 \h </w:instrText>
        </w:r>
        <w:r>
          <w:rPr>
            <w:noProof/>
            <w:webHidden/>
          </w:rPr>
        </w:r>
        <w:r>
          <w:rPr>
            <w:noProof/>
            <w:webHidden/>
          </w:rPr>
          <w:fldChar w:fldCharType="separate"/>
        </w:r>
        <w:r>
          <w:rPr>
            <w:noProof/>
            <w:webHidden/>
          </w:rPr>
          <w:t>15</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40" w:history="1">
        <w:r w:rsidRPr="00332829">
          <w:rPr>
            <w:rStyle w:val="Hyperlink"/>
            <w:noProof/>
          </w:rPr>
          <w:t>4.4</w:t>
        </w:r>
        <w:r>
          <w:rPr>
            <w:rFonts w:asciiTheme="minorHAnsi" w:eastAsiaTheme="minorEastAsia" w:hAnsiTheme="minorHAnsi" w:cstheme="minorBidi"/>
            <w:noProof/>
            <w:sz w:val="22"/>
            <w:szCs w:val="22"/>
            <w:lang w:bidi="ar-SA"/>
          </w:rPr>
          <w:tab/>
        </w:r>
        <w:r w:rsidRPr="00332829">
          <w:rPr>
            <w:rStyle w:val="Hyperlink"/>
            <w:noProof/>
          </w:rPr>
          <w:t>Communications Interfaces.</w:t>
        </w:r>
        <w:r>
          <w:rPr>
            <w:noProof/>
            <w:webHidden/>
          </w:rPr>
          <w:tab/>
        </w:r>
        <w:r>
          <w:rPr>
            <w:noProof/>
            <w:webHidden/>
          </w:rPr>
          <w:fldChar w:fldCharType="begin"/>
        </w:r>
        <w:r>
          <w:rPr>
            <w:noProof/>
            <w:webHidden/>
          </w:rPr>
          <w:instrText xml:space="preserve"> PAGEREF _Toc257699240 \h </w:instrText>
        </w:r>
        <w:r>
          <w:rPr>
            <w:noProof/>
            <w:webHidden/>
          </w:rPr>
        </w:r>
        <w:r>
          <w:rPr>
            <w:noProof/>
            <w:webHidden/>
          </w:rPr>
          <w:fldChar w:fldCharType="separate"/>
        </w:r>
        <w:r>
          <w:rPr>
            <w:noProof/>
            <w:webHidden/>
          </w:rPr>
          <w:t>15</w:t>
        </w:r>
        <w:r>
          <w:rPr>
            <w:noProof/>
            <w:webHidden/>
          </w:rPr>
          <w:fldChar w:fldCharType="end"/>
        </w:r>
      </w:hyperlink>
    </w:p>
    <w:p w:rsidR="006A20EB" w:rsidRDefault="006A20EB">
      <w:pPr>
        <w:pStyle w:val="TOC1"/>
        <w:tabs>
          <w:tab w:val="left" w:pos="1100"/>
          <w:tab w:val="right" w:leader="dot" w:pos="9350"/>
        </w:tabs>
        <w:rPr>
          <w:rFonts w:asciiTheme="minorHAnsi" w:eastAsiaTheme="minorEastAsia" w:hAnsiTheme="minorHAnsi" w:cstheme="minorBidi"/>
          <w:noProof/>
          <w:sz w:val="22"/>
          <w:szCs w:val="22"/>
          <w:lang w:bidi="ar-SA"/>
        </w:rPr>
      </w:pPr>
      <w:hyperlink w:anchor="_Toc257699241" w:history="1">
        <w:r w:rsidRPr="00332829">
          <w:rPr>
            <w:rStyle w:val="Hyperlink"/>
            <w:noProof/>
          </w:rPr>
          <w:t>5</w:t>
        </w:r>
        <w:r>
          <w:rPr>
            <w:rFonts w:asciiTheme="minorHAnsi" w:eastAsiaTheme="minorEastAsia" w:hAnsiTheme="minorHAnsi" w:cstheme="minorBidi"/>
            <w:noProof/>
            <w:sz w:val="22"/>
            <w:szCs w:val="22"/>
            <w:lang w:bidi="ar-SA"/>
          </w:rPr>
          <w:tab/>
        </w:r>
        <w:r w:rsidRPr="00332829">
          <w:rPr>
            <w:rStyle w:val="Hyperlink"/>
            <w:noProof/>
          </w:rPr>
          <w:t>Other Nonfunctional Requirements</w:t>
        </w:r>
        <w:r>
          <w:rPr>
            <w:noProof/>
            <w:webHidden/>
          </w:rPr>
          <w:tab/>
        </w:r>
        <w:r>
          <w:rPr>
            <w:noProof/>
            <w:webHidden/>
          </w:rPr>
          <w:fldChar w:fldCharType="begin"/>
        </w:r>
        <w:r>
          <w:rPr>
            <w:noProof/>
            <w:webHidden/>
          </w:rPr>
          <w:instrText xml:space="preserve"> PAGEREF _Toc257699241 \h </w:instrText>
        </w:r>
        <w:r>
          <w:rPr>
            <w:noProof/>
            <w:webHidden/>
          </w:rPr>
        </w:r>
        <w:r>
          <w:rPr>
            <w:noProof/>
            <w:webHidden/>
          </w:rPr>
          <w:fldChar w:fldCharType="separate"/>
        </w:r>
        <w:r>
          <w:rPr>
            <w:noProof/>
            <w:webHidden/>
          </w:rPr>
          <w:t>15</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42" w:history="1">
        <w:r w:rsidRPr="00332829">
          <w:rPr>
            <w:rStyle w:val="Hyperlink"/>
            <w:noProof/>
          </w:rPr>
          <w:t>5.1</w:t>
        </w:r>
        <w:r>
          <w:rPr>
            <w:rFonts w:asciiTheme="minorHAnsi" w:eastAsiaTheme="minorEastAsia" w:hAnsiTheme="minorHAnsi" w:cstheme="minorBidi"/>
            <w:noProof/>
            <w:sz w:val="22"/>
            <w:szCs w:val="22"/>
            <w:lang w:bidi="ar-SA"/>
          </w:rPr>
          <w:tab/>
        </w:r>
        <w:r w:rsidRPr="00332829">
          <w:rPr>
            <w:rStyle w:val="Hyperlink"/>
            <w:noProof/>
          </w:rPr>
          <w:t>Security Requirements</w:t>
        </w:r>
        <w:r>
          <w:rPr>
            <w:noProof/>
            <w:webHidden/>
          </w:rPr>
          <w:tab/>
        </w:r>
        <w:r>
          <w:rPr>
            <w:noProof/>
            <w:webHidden/>
          </w:rPr>
          <w:fldChar w:fldCharType="begin"/>
        </w:r>
        <w:r>
          <w:rPr>
            <w:noProof/>
            <w:webHidden/>
          </w:rPr>
          <w:instrText xml:space="preserve"> PAGEREF _Toc257699242 \h </w:instrText>
        </w:r>
        <w:r>
          <w:rPr>
            <w:noProof/>
            <w:webHidden/>
          </w:rPr>
        </w:r>
        <w:r>
          <w:rPr>
            <w:noProof/>
            <w:webHidden/>
          </w:rPr>
          <w:fldChar w:fldCharType="separate"/>
        </w:r>
        <w:r>
          <w:rPr>
            <w:noProof/>
            <w:webHidden/>
          </w:rPr>
          <w:t>15</w:t>
        </w:r>
        <w:r>
          <w:rPr>
            <w:noProof/>
            <w:webHidden/>
          </w:rPr>
          <w:fldChar w:fldCharType="end"/>
        </w:r>
      </w:hyperlink>
    </w:p>
    <w:p w:rsidR="006A20EB" w:rsidRDefault="006A20EB">
      <w:pPr>
        <w:pStyle w:val="TOC1"/>
        <w:tabs>
          <w:tab w:val="left" w:pos="1100"/>
          <w:tab w:val="right" w:leader="dot" w:pos="9350"/>
        </w:tabs>
        <w:rPr>
          <w:rFonts w:asciiTheme="minorHAnsi" w:eastAsiaTheme="minorEastAsia" w:hAnsiTheme="minorHAnsi" w:cstheme="minorBidi"/>
          <w:noProof/>
          <w:sz w:val="22"/>
          <w:szCs w:val="22"/>
          <w:lang w:bidi="ar-SA"/>
        </w:rPr>
      </w:pPr>
      <w:hyperlink w:anchor="_Toc257699243" w:history="1">
        <w:r w:rsidRPr="00332829">
          <w:rPr>
            <w:rStyle w:val="Hyperlink"/>
            <w:noProof/>
          </w:rPr>
          <w:t>6</w:t>
        </w:r>
        <w:r>
          <w:rPr>
            <w:rFonts w:asciiTheme="minorHAnsi" w:eastAsiaTheme="minorEastAsia" w:hAnsiTheme="minorHAnsi" w:cstheme="minorBidi"/>
            <w:noProof/>
            <w:sz w:val="22"/>
            <w:szCs w:val="22"/>
            <w:lang w:bidi="ar-SA"/>
          </w:rPr>
          <w:tab/>
        </w:r>
        <w:r w:rsidRPr="00332829">
          <w:rPr>
            <w:rStyle w:val="Hyperlink"/>
            <w:noProof/>
          </w:rPr>
          <w:t>Appendix A: Analysis Models</w:t>
        </w:r>
        <w:r>
          <w:rPr>
            <w:noProof/>
            <w:webHidden/>
          </w:rPr>
          <w:tab/>
        </w:r>
        <w:r>
          <w:rPr>
            <w:noProof/>
            <w:webHidden/>
          </w:rPr>
          <w:fldChar w:fldCharType="begin"/>
        </w:r>
        <w:r>
          <w:rPr>
            <w:noProof/>
            <w:webHidden/>
          </w:rPr>
          <w:instrText xml:space="preserve"> PAGEREF _Toc257699243 \h </w:instrText>
        </w:r>
        <w:r>
          <w:rPr>
            <w:noProof/>
            <w:webHidden/>
          </w:rPr>
        </w:r>
        <w:r>
          <w:rPr>
            <w:noProof/>
            <w:webHidden/>
          </w:rPr>
          <w:fldChar w:fldCharType="separate"/>
        </w:r>
        <w:r>
          <w:rPr>
            <w:noProof/>
            <w:webHidden/>
          </w:rPr>
          <w:t>16</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44" w:history="1">
        <w:r w:rsidRPr="00332829">
          <w:rPr>
            <w:rStyle w:val="Hyperlink"/>
            <w:noProof/>
          </w:rPr>
          <w:t>6.1</w:t>
        </w:r>
        <w:r>
          <w:rPr>
            <w:rFonts w:asciiTheme="minorHAnsi" w:eastAsiaTheme="minorEastAsia" w:hAnsiTheme="minorHAnsi" w:cstheme="minorBidi"/>
            <w:noProof/>
            <w:sz w:val="22"/>
            <w:szCs w:val="22"/>
            <w:lang w:bidi="ar-SA"/>
          </w:rPr>
          <w:tab/>
        </w:r>
        <w:r w:rsidRPr="00332829">
          <w:rPr>
            <w:rStyle w:val="Hyperlink"/>
            <w:noProof/>
          </w:rPr>
          <w:t>Use Case Diagram</w:t>
        </w:r>
        <w:r>
          <w:rPr>
            <w:noProof/>
            <w:webHidden/>
          </w:rPr>
          <w:tab/>
        </w:r>
        <w:r>
          <w:rPr>
            <w:noProof/>
            <w:webHidden/>
          </w:rPr>
          <w:fldChar w:fldCharType="begin"/>
        </w:r>
        <w:r>
          <w:rPr>
            <w:noProof/>
            <w:webHidden/>
          </w:rPr>
          <w:instrText xml:space="preserve"> PAGEREF _Toc257699244 \h </w:instrText>
        </w:r>
        <w:r>
          <w:rPr>
            <w:noProof/>
            <w:webHidden/>
          </w:rPr>
        </w:r>
        <w:r>
          <w:rPr>
            <w:noProof/>
            <w:webHidden/>
          </w:rPr>
          <w:fldChar w:fldCharType="separate"/>
        </w:r>
        <w:r>
          <w:rPr>
            <w:noProof/>
            <w:webHidden/>
          </w:rPr>
          <w:t>16</w:t>
        </w:r>
        <w:r>
          <w:rPr>
            <w:noProof/>
            <w:webHidden/>
          </w:rPr>
          <w:fldChar w:fldCharType="end"/>
        </w:r>
      </w:hyperlink>
    </w:p>
    <w:p w:rsidR="006A20EB" w:rsidRDefault="006A20EB">
      <w:pPr>
        <w:pStyle w:val="TOC2"/>
        <w:tabs>
          <w:tab w:val="left" w:pos="1540"/>
          <w:tab w:val="right" w:leader="dot" w:pos="9350"/>
        </w:tabs>
        <w:rPr>
          <w:rFonts w:asciiTheme="minorHAnsi" w:eastAsiaTheme="minorEastAsia" w:hAnsiTheme="minorHAnsi" w:cstheme="minorBidi"/>
          <w:noProof/>
          <w:sz w:val="22"/>
          <w:szCs w:val="22"/>
          <w:lang w:bidi="ar-SA"/>
        </w:rPr>
      </w:pPr>
      <w:hyperlink w:anchor="_Toc257699245" w:history="1">
        <w:r w:rsidRPr="00332829">
          <w:rPr>
            <w:rStyle w:val="Hyperlink"/>
            <w:noProof/>
          </w:rPr>
          <w:t>6.2</w:t>
        </w:r>
        <w:r>
          <w:rPr>
            <w:rFonts w:asciiTheme="minorHAnsi" w:eastAsiaTheme="minorEastAsia" w:hAnsiTheme="minorHAnsi" w:cstheme="minorBidi"/>
            <w:noProof/>
            <w:sz w:val="22"/>
            <w:szCs w:val="22"/>
            <w:lang w:bidi="ar-SA"/>
          </w:rPr>
          <w:tab/>
        </w:r>
        <w:r w:rsidRPr="00332829">
          <w:rPr>
            <w:rStyle w:val="Hyperlink"/>
            <w:noProof/>
          </w:rPr>
          <w:t>CRC Cards</w:t>
        </w:r>
        <w:r>
          <w:rPr>
            <w:noProof/>
            <w:webHidden/>
          </w:rPr>
          <w:tab/>
        </w:r>
        <w:r>
          <w:rPr>
            <w:noProof/>
            <w:webHidden/>
          </w:rPr>
          <w:fldChar w:fldCharType="begin"/>
        </w:r>
        <w:r>
          <w:rPr>
            <w:noProof/>
            <w:webHidden/>
          </w:rPr>
          <w:instrText xml:space="preserve"> PAGEREF _Toc257699245 \h </w:instrText>
        </w:r>
        <w:r>
          <w:rPr>
            <w:noProof/>
            <w:webHidden/>
          </w:rPr>
        </w:r>
        <w:r>
          <w:rPr>
            <w:noProof/>
            <w:webHidden/>
          </w:rPr>
          <w:fldChar w:fldCharType="separate"/>
        </w:r>
        <w:r>
          <w:rPr>
            <w:noProof/>
            <w:webHidden/>
          </w:rPr>
          <w:t>18</w:t>
        </w:r>
        <w:r>
          <w:rPr>
            <w:noProof/>
            <w:webHidden/>
          </w:rPr>
          <w:fldChar w:fldCharType="end"/>
        </w:r>
      </w:hyperlink>
    </w:p>
    <w:p w:rsidR="00690A9E" w:rsidRDefault="00433EBA" w:rsidP="00E00D90">
      <w:pPr>
        <w:pStyle w:val="TOC1"/>
      </w:pPr>
      <w:r w:rsidRPr="00076E76">
        <w:fldChar w:fldCharType="end"/>
      </w:r>
    </w:p>
    <w:p w:rsidR="00690A9E" w:rsidRDefault="00690A9E" w:rsidP="003B4DE7">
      <w:pPr>
        <w:ind w:firstLine="0"/>
      </w:pPr>
      <w:r>
        <w:br w:type="page"/>
      </w:r>
    </w:p>
    <w:p w:rsidR="002371AC" w:rsidRDefault="00234BBB" w:rsidP="00E00D90">
      <w:pPr>
        <w:pStyle w:val="Heading1"/>
      </w:pPr>
      <w:bookmarkStart w:id="1" w:name="_Toc257699210"/>
      <w:r>
        <w:lastRenderedPageBreak/>
        <w:t>Introduction</w:t>
      </w:r>
      <w:bookmarkEnd w:id="1"/>
    </w:p>
    <w:p w:rsidR="00234BBB" w:rsidRDefault="00234BBB" w:rsidP="00E00D90">
      <w:pPr>
        <w:pStyle w:val="Heading2"/>
      </w:pPr>
      <w:bookmarkStart w:id="2" w:name="_Toc257699211"/>
      <w:r>
        <w:t>Purpose</w:t>
      </w:r>
      <w:bookmarkEnd w:id="2"/>
    </w:p>
    <w:p w:rsidR="00234BBB" w:rsidRPr="00445019" w:rsidRDefault="007E39E4" w:rsidP="00E00D90">
      <w:r w:rsidRPr="007E39E4">
        <w:t xml:space="preserve">The purpose of this document is to describe the requirements for creating a Kitchen Manager </w:t>
      </w:r>
      <w:r w:rsidR="00D261D0" w:rsidRPr="007E39E4">
        <w:t>system.</w:t>
      </w:r>
      <w:r w:rsidR="00D261D0">
        <w:t xml:space="preserve"> </w:t>
      </w:r>
      <w:r w:rsidR="00D261D0" w:rsidRPr="007E39E4">
        <w:t>This</w:t>
      </w:r>
      <w:r w:rsidRPr="007E39E4">
        <w:t xml:space="preserve"> is to be used in the customer’s home to keep track of food inventory and assist in meal planning.  The system will allow users a very easy way to manage what they eat and to further extend that into helping users adjust their diets with as little effort as possible.  This document will have all required information for creating software for the entire system and required hardware needed and recommended.</w:t>
      </w:r>
    </w:p>
    <w:p w:rsidR="00690A9E" w:rsidRDefault="00234BBB" w:rsidP="00E00D90">
      <w:pPr>
        <w:pStyle w:val="Heading2"/>
      </w:pPr>
      <w:bookmarkStart w:id="3" w:name="_Toc257699212"/>
      <w:r>
        <w:t>Document Conventions</w:t>
      </w:r>
      <w:bookmarkEnd w:id="3"/>
    </w:p>
    <w:p w:rsidR="00E00D90" w:rsidRDefault="00420699" w:rsidP="00E00D90">
      <w:r>
        <w:t xml:space="preserve">The document will contain detailed descriptions of the functionality </w:t>
      </w:r>
      <w:r w:rsidR="00DF73E0">
        <w:t>of the Kitchen Manager system</w:t>
      </w:r>
      <w:r w:rsidR="000110E8">
        <w:t>.</w:t>
      </w:r>
      <w:r w:rsidR="00B46299">
        <w:t xml:space="preserve"> The structure of this document</w:t>
      </w:r>
      <w:r w:rsidR="009E68A0">
        <w:t xml:space="preserve"> consists of</w:t>
      </w:r>
      <w:r w:rsidR="00B46299">
        <w:t xml:space="preserve"> chapters with relevant subsections</w:t>
      </w:r>
      <w:r w:rsidR="009E68A0">
        <w:t xml:space="preserve"> and is written in the standard Times New Roman 12pt. font for ease of readability. </w:t>
      </w:r>
    </w:p>
    <w:p w:rsidR="00234BBB" w:rsidRDefault="00234BBB" w:rsidP="00E00D90">
      <w:pPr>
        <w:pStyle w:val="Heading2"/>
      </w:pPr>
      <w:bookmarkStart w:id="4" w:name="_Toc257699213"/>
      <w:r>
        <w:t>Intended Audience and Reading Suggestions</w:t>
      </w:r>
      <w:bookmarkEnd w:id="4"/>
    </w:p>
    <w:p w:rsidR="00E00D90" w:rsidRDefault="007E39E4" w:rsidP="00E00D90">
      <w:r w:rsidRPr="007E39E4">
        <w:t>This doc</w:t>
      </w:r>
      <w:r w:rsidR="000D7F30">
        <w:t>ument is intended for</w:t>
      </w:r>
      <w:r w:rsidR="002B374B">
        <w:t xml:space="preserve"> the project manager, end users, testers</w:t>
      </w:r>
      <w:r w:rsidR="009462EA">
        <w:t>, as</w:t>
      </w:r>
      <w:r w:rsidR="002B374B">
        <w:t xml:space="preserve"> well as, document writers and developers of the Kitchen Manager project. </w:t>
      </w:r>
      <w:r w:rsidR="00035CFB">
        <w:t xml:space="preserve">The document is meant to be read </w:t>
      </w:r>
      <w:r w:rsidR="003B249C">
        <w:t xml:space="preserve">in the order in which it is </w:t>
      </w:r>
      <w:r w:rsidR="00F86C4B">
        <w:t>presented</w:t>
      </w:r>
      <w:r w:rsidR="00035CFB">
        <w:t xml:space="preserve">, although it is not required.  If it is not necessary for the document to be read in its entirety please refer to the table of </w:t>
      </w:r>
      <w:r w:rsidR="003B249C">
        <w:t>contents</w:t>
      </w:r>
      <w:r w:rsidR="00035CFB">
        <w:t>.</w:t>
      </w:r>
    </w:p>
    <w:p w:rsidR="00234BBB" w:rsidRDefault="00234BBB" w:rsidP="00E00D90">
      <w:pPr>
        <w:pStyle w:val="Heading2"/>
      </w:pPr>
      <w:bookmarkStart w:id="5" w:name="_Toc257699214"/>
      <w:r>
        <w:t>Project Scope</w:t>
      </w:r>
      <w:bookmarkEnd w:id="5"/>
    </w:p>
    <w:p w:rsidR="0024613C" w:rsidRDefault="00C13182" w:rsidP="00E00D90">
      <w:r w:rsidRPr="00C13182">
        <w:t>Kitchen Manager will be an in home system that will allow users to keep an inventory of their food items.  It will allow users to keep track of what they are eating and will do the math on caloric intake and other nutrition information.  This will help alleviate users of the tedious task of keeping track of what they eat themselves. Many people are discouraged from maintaining a proper diet because they simply do</w:t>
      </w:r>
      <w:r w:rsidR="00FF618C">
        <w:t xml:space="preserve"> not</w:t>
      </w:r>
      <w:r w:rsidRPr="00C13182">
        <w:t xml:space="preserve"> want to have to keep track of these things themselves.  Kitchen Manager will offer an easy solution for tracking that information.</w:t>
      </w:r>
    </w:p>
    <w:p w:rsidR="00AF2E3E" w:rsidRPr="005E321D" w:rsidRDefault="00AF2E3E" w:rsidP="00AF2E3E">
      <w:r w:rsidRPr="005E321D">
        <w:t>The system will</w:t>
      </w:r>
      <w:r>
        <w:t xml:space="preserve"> be a personal computer with a touch-screen LCD monitor, </w:t>
      </w:r>
      <w:r w:rsidR="00343515">
        <w:t xml:space="preserve">UPC </w:t>
      </w:r>
      <w:r>
        <w:t>barcode scanner and CPU that are completely integrated</w:t>
      </w:r>
      <w:r w:rsidRPr="005E321D">
        <w:t xml:space="preserve">. </w:t>
      </w:r>
      <w:r w:rsidR="00D63FD2">
        <w:t xml:space="preserve">It will also include internal databases and connections to external databases that store </w:t>
      </w:r>
      <w:r w:rsidR="00343515">
        <w:t>the users’ personal information</w:t>
      </w:r>
      <w:r w:rsidR="00D63FD2">
        <w:t xml:space="preserve">, contain information about the food items such as price and nutritional information, and store information about the </w:t>
      </w:r>
      <w:r w:rsidR="00D63FD2">
        <w:lastRenderedPageBreak/>
        <w:t xml:space="preserve">users’ daily nutritional intake. </w:t>
      </w:r>
      <w:r w:rsidRPr="005E321D">
        <w:t xml:space="preserve">The </w:t>
      </w:r>
      <w:r>
        <w:t>system</w:t>
      </w:r>
      <w:r w:rsidRPr="005E321D">
        <w:t xml:space="preserve"> will allow the user to manage a running inventory of what foods they currently have in their kitchen. Options available to the user will be to scan in any food purchased in order to keep inventory. In the event the item doesn’t have a barcode the touch</w:t>
      </w:r>
      <w:r>
        <w:t>-</w:t>
      </w:r>
      <w:r w:rsidRPr="005E321D">
        <w:t>screen</w:t>
      </w:r>
      <w:r>
        <w:t xml:space="preserve"> </w:t>
      </w:r>
      <w:r w:rsidRPr="005E321D">
        <w:t>keyboard</w:t>
      </w:r>
      <w:r>
        <w:t xml:space="preserve"> </w:t>
      </w:r>
      <w:r w:rsidRPr="005E321D">
        <w:t>will allow the user to manually enter the item into the system.</w:t>
      </w:r>
    </w:p>
    <w:p w:rsidR="00AF2E3E" w:rsidRPr="005E321D" w:rsidRDefault="00AF2E3E" w:rsidP="00AF2E3E">
      <w:r w:rsidRPr="005E321D">
        <w:t xml:space="preserve">The </w:t>
      </w:r>
      <w:r>
        <w:t>system</w:t>
      </w:r>
      <w:r w:rsidRPr="005E321D">
        <w:t xml:space="preserve"> will have built-in Wi-Fi to allow it to connect to either a company branded Wi-Fi printer or any store</w:t>
      </w:r>
      <w:r>
        <w:t>-</w:t>
      </w:r>
      <w:r w:rsidRPr="005E321D">
        <w:t>bought Wi-Fi printer connected to the user’s home network. The Wi-</w:t>
      </w:r>
      <w:r>
        <w:t>F</w:t>
      </w:r>
      <w:r w:rsidRPr="005E321D">
        <w:t xml:space="preserve">i will also allow the </w:t>
      </w:r>
      <w:r>
        <w:t>system</w:t>
      </w:r>
      <w:r w:rsidRPr="005E321D">
        <w:t xml:space="preserve"> to connect to the internet through the user’s router. Incorporation of downloadable nutrition information, recipes and meal plans will be enabled through a Wi-Fi connection.  The printer will allow users to print off meal plans and</w:t>
      </w:r>
      <w:r>
        <w:t>/</w:t>
      </w:r>
      <w:r w:rsidRPr="005E321D">
        <w:t>or recipes to assist with cooking</w:t>
      </w:r>
      <w:r>
        <w:t>,</w:t>
      </w:r>
    </w:p>
    <w:p w:rsidR="00AF2E3E" w:rsidRDefault="00AF2E3E" w:rsidP="00AF2E3E">
      <w:r w:rsidRPr="005E321D">
        <w:t xml:space="preserve">The </w:t>
      </w:r>
      <w:r>
        <w:t>system</w:t>
      </w:r>
      <w:r w:rsidRPr="005E321D">
        <w:t xml:space="preserve"> will allow users to keep track of just what exactly they are eating and will do the math on calories and other nutrition facts to alleviate end users of the tedious task of keeping track of what they eat themselves. Many people are discouraged from maintaining a proper diet because they simply don’t want to have to keep track of these things themselves but if an easy solution for tracking that information was available many would be inclined to take advantage of it.</w:t>
      </w:r>
    </w:p>
    <w:p w:rsidR="00AF2E3E" w:rsidRPr="005E321D" w:rsidRDefault="00AF2E3E" w:rsidP="00AF2E3E">
      <w:r w:rsidRPr="005E321D">
        <w:t xml:space="preserve">The inventory system on the unit coupled with the optional printer will allow users to print off grocery list before heading to the grocery store. When a user goes into the kitchen to eat they can use the </w:t>
      </w:r>
      <w:r>
        <w:t>system</w:t>
      </w:r>
      <w:r w:rsidRPr="005E321D">
        <w:t xml:space="preserve"> to subtract an estimated amount of what they ate. An example would be a box of animal crackers. The nutrition facts provide the serving information and the end-user uses the touch-screen device to enter how many servings they ate. The inventory system subtracts the servings from the known total and updates the information into a database. </w:t>
      </w:r>
      <w:r w:rsidRPr="00876E76">
        <w:t>When the user prompts a list of low quantity foods, it is printed from the optional printer assisting them in knowing what foods they need to buy when shopping.</w:t>
      </w:r>
    </w:p>
    <w:p w:rsidR="00AF2E3E" w:rsidRPr="005E321D" w:rsidRDefault="00AF2E3E" w:rsidP="00AF2E3E">
      <w:r w:rsidRPr="005E321D">
        <w:t xml:space="preserve">The </w:t>
      </w:r>
      <w:r>
        <w:t>system</w:t>
      </w:r>
      <w:r w:rsidRPr="005E321D">
        <w:t xml:space="preserve"> will allow various users to keep track of their own eating patterns and habits by having different user boxes for each person in the family. At the user’s request or user pre-programmed intervals</w:t>
      </w:r>
      <w:r>
        <w:t>,</w:t>
      </w:r>
      <w:r w:rsidRPr="005E321D">
        <w:t xml:space="preserve"> the meal information can be printed or uploaded to the internet where meal suggestions and other dietary assistance can be provided by professionals.</w:t>
      </w:r>
    </w:p>
    <w:p w:rsidR="00AF2E3E" w:rsidRPr="005E321D" w:rsidRDefault="00AF2E3E" w:rsidP="00AF2E3E">
      <w:r w:rsidRPr="005E321D">
        <w:lastRenderedPageBreak/>
        <w:t xml:space="preserve">An option for </w:t>
      </w:r>
      <w:r>
        <w:t xml:space="preserve">a </w:t>
      </w:r>
      <w:r w:rsidRPr="005E321D">
        <w:t xml:space="preserve">partnership with grocery store and retail chains presents the optional ability to have information directly added from the store itself. As an example, users could be provided with a membership card with a barcode that will allow the partner store to upload whatever purchases the end-user makes to servers and ultimately to the end-user’s </w:t>
      </w:r>
      <w:r>
        <w:t>system</w:t>
      </w:r>
      <w:r w:rsidRPr="005E321D">
        <w:t xml:space="preserve"> itself. The cashier would scan or swipe the card before processing the order and at the end of the order the items purchased would be uploaded then downloaded to that specific user’s system. This would further ease the user’s required work to use the system.</w:t>
      </w:r>
    </w:p>
    <w:p w:rsidR="00AF2E3E" w:rsidRDefault="00AF2E3E" w:rsidP="00E00D90">
      <w:r w:rsidRPr="005E321D">
        <w:t xml:space="preserve">The ultimate goal of the </w:t>
      </w:r>
      <w:r>
        <w:t xml:space="preserve">system </w:t>
      </w:r>
      <w:r w:rsidRPr="005E321D">
        <w:t xml:space="preserve">is to allow users a very easy way to manage what they eat and to further extend that into helping users adjust their diets with as little effort as possible. Various interfaces can be used to achieve this result. At the core of the system is the software itself which will be </w:t>
      </w:r>
      <w:r>
        <w:t>pre-installed to the Kitchen Manager PC</w:t>
      </w:r>
      <w:r w:rsidRPr="005E321D">
        <w:t xml:space="preserve">. </w:t>
      </w:r>
    </w:p>
    <w:p w:rsidR="00E00D90" w:rsidRDefault="00A31931" w:rsidP="00E00D90">
      <w:pPr>
        <w:pStyle w:val="Heading1"/>
      </w:pPr>
      <w:bookmarkStart w:id="6" w:name="_Toc257699215"/>
      <w:r>
        <w:t>Overall Description</w:t>
      </w:r>
      <w:bookmarkEnd w:id="6"/>
    </w:p>
    <w:p w:rsidR="00E00D90" w:rsidRDefault="00A31931" w:rsidP="00E00D90">
      <w:pPr>
        <w:pStyle w:val="Heading2"/>
      </w:pPr>
      <w:bookmarkStart w:id="7" w:name="_Toc257699216"/>
      <w:r>
        <w:t>Product Perspective</w:t>
      </w:r>
      <w:bookmarkEnd w:id="7"/>
    </w:p>
    <w:p w:rsidR="00990D81" w:rsidRDefault="00343515">
      <w:r>
        <w:t>The Kitchen Manager system is a new self-contained product</w:t>
      </w:r>
      <w:r w:rsidR="00990D81">
        <w:t xml:space="preserve">.  </w:t>
      </w:r>
      <w:r w:rsidR="00345851">
        <w:t>It</w:t>
      </w:r>
      <w:r w:rsidR="00990D81">
        <w:t xml:space="preserve"> is c</w:t>
      </w:r>
      <w:r w:rsidR="007F6E75">
        <w:t>omposed of pre-existing hardware and software platforms</w:t>
      </w:r>
      <w:r w:rsidR="00990D81">
        <w:t xml:space="preserve"> that are programmed and setup to function as </w:t>
      </w:r>
      <w:r w:rsidR="00D35F44">
        <w:t>a next-generation grocery scanner</w:t>
      </w:r>
      <w:r w:rsidR="007F6E75">
        <w:t>.</w:t>
      </w:r>
      <w:r w:rsidR="00990D81">
        <w:t xml:space="preserve"> </w:t>
      </w:r>
    </w:p>
    <w:p w:rsidR="00990D81" w:rsidRDefault="00990D81" w:rsidP="00990D81">
      <w:pPr>
        <w:pStyle w:val="Heading2"/>
      </w:pPr>
      <w:bookmarkStart w:id="8" w:name="_Toc257699217"/>
      <w:r>
        <w:t>Product Features</w:t>
      </w:r>
      <w:bookmarkEnd w:id="8"/>
    </w:p>
    <w:p w:rsidR="00345851" w:rsidRDefault="00770679" w:rsidP="00990D81">
      <w:r>
        <w:t xml:space="preserve">The Kitchen </w:t>
      </w:r>
      <w:r w:rsidR="00345851">
        <w:t>will contain the following features:</w:t>
      </w:r>
    </w:p>
    <w:p w:rsidR="009462EA" w:rsidRDefault="009462EA" w:rsidP="00345851">
      <w:pPr>
        <w:pStyle w:val="ListParagraph"/>
        <w:numPr>
          <w:ilvl w:val="0"/>
          <w:numId w:val="6"/>
        </w:numPr>
      </w:pPr>
      <w:r>
        <w:t xml:space="preserve">A LCD monitor with touch-input capability. All button clicks and scroll functions are implemented by the users’ touch. For alphabetical and/or numerical input the monitor includes an on-screen keyboard feature, accessed from the system’s menu.  </w:t>
      </w:r>
    </w:p>
    <w:p w:rsidR="00345851" w:rsidRDefault="00345851" w:rsidP="00345851">
      <w:pPr>
        <w:pStyle w:val="ListParagraph"/>
        <w:numPr>
          <w:ilvl w:val="0"/>
          <w:numId w:val="6"/>
        </w:numPr>
      </w:pPr>
      <w:r>
        <w:t xml:space="preserve">A </w:t>
      </w:r>
      <w:r w:rsidR="006838BA">
        <w:t>built-</w:t>
      </w:r>
      <w:r w:rsidR="009462EA">
        <w:t xml:space="preserve">in </w:t>
      </w:r>
      <w:r>
        <w:t xml:space="preserve">UPC </w:t>
      </w:r>
      <w:r w:rsidR="009462EA">
        <w:t xml:space="preserve">scanner to scan </w:t>
      </w:r>
      <w:r w:rsidR="00C43905">
        <w:t xml:space="preserve">the barcode of certain </w:t>
      </w:r>
      <w:r w:rsidR="009462EA">
        <w:t>food items. The scanner sends the UPC barcode information to the UPC database, which</w:t>
      </w:r>
      <w:r>
        <w:t xml:space="preserve"> will automatically provide information of the food item scanned.</w:t>
      </w:r>
    </w:p>
    <w:p w:rsidR="00526E23" w:rsidRDefault="006838BA" w:rsidP="00526E23">
      <w:pPr>
        <w:pStyle w:val="ListParagraph"/>
        <w:numPr>
          <w:ilvl w:val="0"/>
          <w:numId w:val="6"/>
        </w:numPr>
      </w:pPr>
      <w:r>
        <w:t>The Kitchen Manager will include option to connect to a printer wirelessly or by USB input</w:t>
      </w:r>
      <w:r w:rsidR="009462EA">
        <w:t>.</w:t>
      </w:r>
      <w:r>
        <w:t xml:space="preserve"> A printer provides the user with the option of printing shopping lists </w:t>
      </w:r>
      <w:r>
        <w:lastRenderedPageBreak/>
        <w:t>of any depleted or low-quantity food items, automatically</w:t>
      </w:r>
      <w:r w:rsidR="00F140CB">
        <w:t xml:space="preserve"> uploaded to the on-screen shopping list by the food inventory database.</w:t>
      </w:r>
    </w:p>
    <w:p w:rsidR="00DC301A" w:rsidRDefault="00DC301A" w:rsidP="005A070B">
      <w:pPr>
        <w:ind w:firstLine="0"/>
      </w:pPr>
      <w:r>
        <w:rPr>
          <w:noProof/>
          <w:lang w:bidi="ar-SA"/>
        </w:rPr>
        <w:drawing>
          <wp:inline distT="0" distB="0" distL="0" distR="0">
            <wp:extent cx="5924550" cy="419100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a:srcRect/>
                    <a:stretch>
                      <a:fillRect/>
                    </a:stretch>
                  </pic:blipFill>
                  <pic:spPr bwMode="auto">
                    <a:xfrm>
                      <a:off x="0" y="0"/>
                      <a:ext cx="5924550" cy="4191000"/>
                    </a:xfrm>
                    <a:prstGeom prst="rect">
                      <a:avLst/>
                    </a:prstGeom>
                    <a:noFill/>
                    <a:ln w="9525">
                      <a:noFill/>
                      <a:miter lim="800000"/>
                      <a:headEnd/>
                      <a:tailEnd/>
                    </a:ln>
                  </pic:spPr>
                </pic:pic>
              </a:graphicData>
            </a:graphic>
          </wp:inline>
        </w:drawing>
      </w:r>
    </w:p>
    <w:p w:rsidR="00DC301A" w:rsidRDefault="00A25FB5">
      <w:pPr>
        <w:pStyle w:val="Heading2"/>
      </w:pPr>
      <w:bookmarkStart w:id="9" w:name="_Toc257699218"/>
      <w:r>
        <w:t>User Classes and Characteristics</w:t>
      </w:r>
      <w:bookmarkEnd w:id="9"/>
    </w:p>
    <w:p w:rsidR="00DC301A" w:rsidRDefault="0092470E">
      <w:r>
        <w:t>There are several user classes that make up the functionality of the Kitchen Manager System. These include:</w:t>
      </w:r>
    </w:p>
    <w:tbl>
      <w:tblPr>
        <w:tblStyle w:val="LightGrid"/>
        <w:tblW w:w="0" w:type="auto"/>
        <w:tblLook w:val="04A0"/>
      </w:tblPr>
      <w:tblGrid>
        <w:gridCol w:w="4752"/>
        <w:gridCol w:w="4752"/>
        <w:tblGridChange w:id="10">
          <w:tblGrid>
            <w:gridCol w:w="4752"/>
            <w:gridCol w:w="4752"/>
          </w:tblGrid>
        </w:tblGridChange>
      </w:tblGrid>
      <w:tr w:rsidR="00CD30A5" w:rsidRPr="00C737F8" w:rsidTr="005A070B">
        <w:trPr>
          <w:cnfStyle w:val="100000000000"/>
          <w:trHeight w:val="793"/>
        </w:trPr>
        <w:tc>
          <w:tcPr>
            <w:cnfStyle w:val="001000000000"/>
            <w:tcW w:w="9504" w:type="dxa"/>
            <w:gridSpan w:val="2"/>
            <w:vAlign w:val="center"/>
          </w:tcPr>
          <w:p w:rsidR="00CD30A5" w:rsidRPr="00C737F8" w:rsidRDefault="00CD30A5" w:rsidP="005A070B">
            <w:pPr>
              <w:jc w:val="center"/>
              <w:rPr>
                <w:rFonts w:asciiTheme="minorHAnsi" w:hAnsiTheme="minorHAnsi" w:cstheme="minorHAnsi"/>
                <w:b w:val="0"/>
              </w:rPr>
            </w:pPr>
            <w:r w:rsidRPr="00C737F8">
              <w:rPr>
                <w:rFonts w:asciiTheme="minorHAnsi" w:hAnsiTheme="minorHAnsi" w:cstheme="minorHAnsi"/>
                <w:b w:val="0"/>
              </w:rPr>
              <w:t>High-Level Importance</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Class</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Stereotype</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Kitchen Manager Personal Computer</w:t>
            </w:r>
          </w:p>
        </w:tc>
        <w:tc>
          <w:tcPr>
            <w:tcW w:w="4752" w:type="dxa"/>
          </w:tcPr>
          <w:p w:rsidR="00F64A80" w:rsidRPr="00C737F8" w:rsidRDefault="00F64A80" w:rsidP="00E56989">
            <w:pPr>
              <w:cnfStyle w:val="000000010000"/>
              <w:rPr>
                <w:rFonts w:asciiTheme="minorHAnsi" w:hAnsiTheme="minorHAnsi" w:cstheme="minorHAnsi"/>
              </w:rPr>
            </w:pPr>
            <w:r w:rsidRPr="00C737F8">
              <w:rPr>
                <w:rFonts w:asciiTheme="minorHAnsi" w:hAnsiTheme="minorHAnsi" w:cstheme="minorHAnsi"/>
              </w:rPr>
              <w:t>Controller</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Touch-Screen LCD Monitor</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Interface</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lastRenderedPageBreak/>
              <w:t>UPC Scanner</w:t>
            </w:r>
          </w:p>
        </w:tc>
        <w:tc>
          <w:tcPr>
            <w:tcW w:w="4752" w:type="dxa"/>
          </w:tcPr>
          <w:p w:rsidR="00F64A80" w:rsidRPr="00C737F8" w:rsidRDefault="00F64A80" w:rsidP="00E56989">
            <w:pPr>
              <w:cnfStyle w:val="000000010000"/>
              <w:rPr>
                <w:rFonts w:asciiTheme="minorHAnsi" w:hAnsiTheme="minorHAnsi" w:cstheme="minorHAnsi"/>
              </w:rPr>
            </w:pPr>
            <w:r w:rsidRPr="00C737F8">
              <w:rPr>
                <w:rFonts w:asciiTheme="minorHAnsi" w:hAnsiTheme="minorHAnsi" w:cstheme="minorHAnsi"/>
              </w:rPr>
              <w:t>External Entity</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UPC Database</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Information Holder</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Main Screen</w:t>
            </w:r>
          </w:p>
        </w:tc>
        <w:tc>
          <w:tcPr>
            <w:tcW w:w="4752" w:type="dxa"/>
          </w:tcPr>
          <w:p w:rsidR="00F64A80" w:rsidRPr="00C737F8" w:rsidRDefault="00F64A80" w:rsidP="00E56989">
            <w:pPr>
              <w:cnfStyle w:val="000000010000"/>
              <w:rPr>
                <w:rFonts w:asciiTheme="minorHAnsi" w:hAnsiTheme="minorHAnsi" w:cstheme="minorHAnsi"/>
              </w:rPr>
            </w:pPr>
            <w:r w:rsidRPr="00C737F8">
              <w:rPr>
                <w:rFonts w:asciiTheme="minorHAnsi" w:hAnsiTheme="minorHAnsi" w:cstheme="minorHAnsi"/>
              </w:rPr>
              <w:t>Interface</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User</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Person</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Current User Details Screen</w:t>
            </w:r>
          </w:p>
        </w:tc>
        <w:tc>
          <w:tcPr>
            <w:tcW w:w="4752" w:type="dxa"/>
          </w:tcPr>
          <w:p w:rsidR="00F64A80" w:rsidRPr="00C737F8" w:rsidRDefault="00F64A80" w:rsidP="00E56989">
            <w:pPr>
              <w:cnfStyle w:val="000000010000"/>
              <w:rPr>
                <w:rFonts w:asciiTheme="minorHAnsi" w:hAnsiTheme="minorHAnsi" w:cstheme="minorHAnsi"/>
              </w:rPr>
            </w:pPr>
            <w:r w:rsidRPr="00C737F8">
              <w:rPr>
                <w:rFonts w:asciiTheme="minorHAnsi" w:hAnsiTheme="minorHAnsi" w:cstheme="minorHAnsi"/>
              </w:rPr>
              <w:t>Interface</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User Management Screen</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Interface</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User List</w:t>
            </w:r>
          </w:p>
        </w:tc>
        <w:tc>
          <w:tcPr>
            <w:tcW w:w="4752" w:type="dxa"/>
          </w:tcPr>
          <w:p w:rsidR="00F64A80" w:rsidRPr="00C737F8" w:rsidRDefault="00F64A80" w:rsidP="00E56989">
            <w:pPr>
              <w:cnfStyle w:val="000000010000"/>
              <w:rPr>
                <w:rFonts w:asciiTheme="minorHAnsi" w:hAnsiTheme="minorHAnsi" w:cstheme="minorHAnsi"/>
              </w:rPr>
            </w:pPr>
            <w:r w:rsidRPr="00C737F8">
              <w:rPr>
                <w:rFonts w:asciiTheme="minorHAnsi" w:hAnsiTheme="minorHAnsi" w:cstheme="minorHAnsi"/>
              </w:rPr>
              <w:t>Object</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User Database</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Information Holder</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Recipe Screen</w:t>
            </w:r>
          </w:p>
        </w:tc>
        <w:tc>
          <w:tcPr>
            <w:tcW w:w="4752" w:type="dxa"/>
          </w:tcPr>
          <w:p w:rsidR="00F64A80" w:rsidRPr="00C737F8" w:rsidRDefault="00F64A80" w:rsidP="00E56989">
            <w:pPr>
              <w:cnfStyle w:val="000000010000"/>
              <w:rPr>
                <w:rFonts w:asciiTheme="minorHAnsi" w:hAnsiTheme="minorHAnsi" w:cstheme="minorHAnsi"/>
              </w:rPr>
            </w:pPr>
            <w:r w:rsidRPr="00C737F8">
              <w:rPr>
                <w:rFonts w:asciiTheme="minorHAnsi" w:hAnsiTheme="minorHAnsi" w:cstheme="minorHAnsi"/>
              </w:rPr>
              <w:t>Interface</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Recipe</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Object</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Ingredient</w:t>
            </w:r>
          </w:p>
        </w:tc>
        <w:tc>
          <w:tcPr>
            <w:tcW w:w="4752" w:type="dxa"/>
          </w:tcPr>
          <w:p w:rsidR="00F64A80" w:rsidRPr="00C737F8" w:rsidRDefault="00F64A80" w:rsidP="00E56989">
            <w:pPr>
              <w:cnfStyle w:val="000000010000"/>
              <w:rPr>
                <w:rFonts w:asciiTheme="minorHAnsi" w:hAnsiTheme="minorHAnsi" w:cstheme="minorHAnsi"/>
              </w:rPr>
            </w:pPr>
            <w:r w:rsidRPr="00C737F8">
              <w:rPr>
                <w:rFonts w:asciiTheme="minorHAnsi" w:hAnsiTheme="minorHAnsi" w:cstheme="minorHAnsi"/>
              </w:rPr>
              <w:t>Object</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Recipe Relevancy Search Engine</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Occurrence</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Add New Recipe Screen</w:t>
            </w:r>
          </w:p>
        </w:tc>
        <w:tc>
          <w:tcPr>
            <w:tcW w:w="4752" w:type="dxa"/>
          </w:tcPr>
          <w:p w:rsidR="00F64A80" w:rsidRPr="00C737F8" w:rsidRDefault="00F64A80" w:rsidP="00E56989">
            <w:pPr>
              <w:cnfStyle w:val="000000010000"/>
              <w:rPr>
                <w:rFonts w:asciiTheme="minorHAnsi" w:hAnsiTheme="minorHAnsi" w:cstheme="minorHAnsi"/>
              </w:rPr>
            </w:pPr>
            <w:r w:rsidRPr="00C737F8">
              <w:rPr>
                <w:rFonts w:asciiTheme="minorHAnsi" w:hAnsiTheme="minorHAnsi" w:cstheme="minorHAnsi"/>
              </w:rPr>
              <w:t>Interface</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Recipe List</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Object</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Food Item</w:t>
            </w:r>
          </w:p>
        </w:tc>
        <w:tc>
          <w:tcPr>
            <w:tcW w:w="4752" w:type="dxa"/>
          </w:tcPr>
          <w:p w:rsidR="00F64A80" w:rsidRPr="00C737F8" w:rsidRDefault="005A070B" w:rsidP="00E56989">
            <w:pPr>
              <w:cnfStyle w:val="000000010000"/>
              <w:rPr>
                <w:rFonts w:asciiTheme="minorHAnsi" w:hAnsiTheme="minorHAnsi" w:cstheme="minorHAnsi"/>
              </w:rPr>
            </w:pPr>
            <w:r w:rsidRPr="00C737F8">
              <w:rPr>
                <w:rFonts w:asciiTheme="minorHAnsi" w:hAnsiTheme="minorHAnsi" w:cstheme="minorHAnsi"/>
              </w:rPr>
              <w:t>Object</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lastRenderedPageBreak/>
              <w:t>Food Item  Details List</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Object</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Food Item Entry Screen</w:t>
            </w:r>
          </w:p>
        </w:tc>
        <w:tc>
          <w:tcPr>
            <w:tcW w:w="4752" w:type="dxa"/>
          </w:tcPr>
          <w:p w:rsidR="00F64A80" w:rsidRPr="00C737F8" w:rsidRDefault="00F64A80" w:rsidP="00E56989">
            <w:pPr>
              <w:cnfStyle w:val="000000010000"/>
              <w:rPr>
                <w:rFonts w:asciiTheme="minorHAnsi" w:hAnsiTheme="minorHAnsi" w:cstheme="minorHAnsi"/>
              </w:rPr>
            </w:pPr>
            <w:r w:rsidRPr="00C737F8">
              <w:rPr>
                <w:rFonts w:asciiTheme="minorHAnsi" w:hAnsiTheme="minorHAnsi" w:cstheme="minorHAnsi"/>
              </w:rPr>
              <w:t>Interface</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Non-existing Food Item Entry Screen</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Interface</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Food Inventory Screen</w:t>
            </w:r>
          </w:p>
        </w:tc>
        <w:tc>
          <w:tcPr>
            <w:tcW w:w="4752" w:type="dxa"/>
          </w:tcPr>
          <w:p w:rsidR="00F64A80" w:rsidRPr="00C737F8" w:rsidRDefault="00F64A80" w:rsidP="00E56989">
            <w:pPr>
              <w:cnfStyle w:val="000000010000"/>
              <w:rPr>
                <w:rFonts w:asciiTheme="minorHAnsi" w:hAnsiTheme="minorHAnsi" w:cstheme="minorHAnsi"/>
              </w:rPr>
            </w:pPr>
            <w:r w:rsidRPr="00C737F8">
              <w:rPr>
                <w:rFonts w:asciiTheme="minorHAnsi" w:hAnsiTheme="minorHAnsi" w:cstheme="minorHAnsi"/>
              </w:rPr>
              <w:t>Interface</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Food Inventory Database</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Information Holder</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Daily Log Database</w:t>
            </w:r>
          </w:p>
        </w:tc>
        <w:tc>
          <w:tcPr>
            <w:tcW w:w="4752" w:type="dxa"/>
          </w:tcPr>
          <w:p w:rsidR="00F64A80" w:rsidRPr="00C737F8" w:rsidRDefault="00F64A80" w:rsidP="00E56989">
            <w:pPr>
              <w:cnfStyle w:val="000000010000"/>
              <w:rPr>
                <w:rFonts w:asciiTheme="minorHAnsi" w:hAnsiTheme="minorHAnsi" w:cstheme="minorHAnsi"/>
              </w:rPr>
            </w:pPr>
            <w:r w:rsidRPr="00C737F8">
              <w:rPr>
                <w:rFonts w:asciiTheme="minorHAnsi" w:hAnsiTheme="minorHAnsi" w:cstheme="minorHAnsi"/>
              </w:rPr>
              <w:t>Information Holder</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In-Stock/Depleted Food Items List</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Interface</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Meal List</w:t>
            </w:r>
          </w:p>
        </w:tc>
        <w:tc>
          <w:tcPr>
            <w:tcW w:w="4752" w:type="dxa"/>
          </w:tcPr>
          <w:p w:rsidR="00F64A80" w:rsidRPr="00C737F8" w:rsidRDefault="00F64A80" w:rsidP="00E56989">
            <w:pPr>
              <w:cnfStyle w:val="000000010000"/>
              <w:rPr>
                <w:rFonts w:asciiTheme="minorHAnsi" w:hAnsiTheme="minorHAnsi" w:cstheme="minorHAnsi"/>
              </w:rPr>
            </w:pPr>
            <w:r w:rsidRPr="00C737F8">
              <w:rPr>
                <w:rFonts w:asciiTheme="minorHAnsi" w:hAnsiTheme="minorHAnsi" w:cstheme="minorHAnsi"/>
              </w:rPr>
              <w:t>Object</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Shopping list</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Report</w:t>
            </w:r>
          </w:p>
        </w:tc>
      </w:tr>
      <w:tr w:rsidR="005A070B" w:rsidRPr="00C737F8" w:rsidTr="005A070B">
        <w:trPr>
          <w:cnfStyle w:val="000000010000"/>
          <w:trHeight w:val="793"/>
        </w:trPr>
        <w:tc>
          <w:tcPr>
            <w:cnfStyle w:val="001000000000"/>
            <w:tcW w:w="9504" w:type="dxa"/>
            <w:gridSpan w:val="2"/>
            <w:vAlign w:val="center"/>
          </w:tcPr>
          <w:p w:rsidR="005A070B" w:rsidRPr="00C737F8" w:rsidRDefault="005A070B" w:rsidP="005A070B">
            <w:pPr>
              <w:jc w:val="center"/>
              <w:rPr>
                <w:rFonts w:asciiTheme="minorHAnsi" w:hAnsiTheme="minorHAnsi" w:cstheme="minorHAnsi"/>
                <w:b w:val="0"/>
              </w:rPr>
            </w:pPr>
            <w:r w:rsidRPr="00C737F8">
              <w:rPr>
                <w:rFonts w:asciiTheme="minorHAnsi" w:hAnsiTheme="minorHAnsi" w:cstheme="minorHAnsi"/>
                <w:b w:val="0"/>
              </w:rPr>
              <w:t>Low-level Importance</w:t>
            </w:r>
          </w:p>
        </w:tc>
      </w:tr>
      <w:tr w:rsidR="00CD30A5" w:rsidRPr="00C737F8" w:rsidTr="00CD30A5">
        <w:trPr>
          <w:cnfStyle w:val="000000100000"/>
          <w:trHeight w:val="793"/>
        </w:trPr>
        <w:tc>
          <w:tcPr>
            <w:cnfStyle w:val="001000000000"/>
            <w:tcW w:w="4752" w:type="dxa"/>
          </w:tcPr>
          <w:p w:rsidR="00CD30A5" w:rsidRPr="00C737F8" w:rsidRDefault="005A070B" w:rsidP="00E56989">
            <w:pPr>
              <w:rPr>
                <w:rFonts w:asciiTheme="minorHAnsi" w:hAnsiTheme="minorHAnsi" w:cstheme="minorHAnsi"/>
                <w:b w:val="0"/>
              </w:rPr>
            </w:pPr>
            <w:r w:rsidRPr="00C737F8">
              <w:rPr>
                <w:rFonts w:asciiTheme="minorHAnsi" w:hAnsiTheme="minorHAnsi" w:cstheme="minorHAnsi"/>
                <w:b w:val="0"/>
              </w:rPr>
              <w:t>Class</w:t>
            </w:r>
          </w:p>
        </w:tc>
        <w:tc>
          <w:tcPr>
            <w:tcW w:w="4752" w:type="dxa"/>
          </w:tcPr>
          <w:p w:rsidR="00CD30A5" w:rsidRPr="00C737F8" w:rsidRDefault="005A070B" w:rsidP="00E56989">
            <w:pPr>
              <w:cnfStyle w:val="000000100000"/>
              <w:rPr>
                <w:rFonts w:asciiTheme="minorHAnsi" w:hAnsiTheme="minorHAnsi" w:cstheme="minorHAnsi"/>
              </w:rPr>
            </w:pPr>
            <w:r w:rsidRPr="00C737F8">
              <w:rPr>
                <w:rFonts w:asciiTheme="minorHAnsi" w:hAnsiTheme="minorHAnsi" w:cstheme="minorHAnsi"/>
              </w:rPr>
              <w:t>Stereotype</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Printer</w:t>
            </w:r>
          </w:p>
        </w:tc>
        <w:tc>
          <w:tcPr>
            <w:tcW w:w="4752" w:type="dxa"/>
          </w:tcPr>
          <w:p w:rsidR="00F64A80" w:rsidRPr="00C737F8" w:rsidRDefault="00F64A80" w:rsidP="00E56989">
            <w:pPr>
              <w:cnfStyle w:val="000000010000"/>
              <w:rPr>
                <w:rFonts w:asciiTheme="minorHAnsi" w:hAnsiTheme="minorHAnsi" w:cstheme="minorHAnsi"/>
              </w:rPr>
            </w:pPr>
            <w:r w:rsidRPr="00C737F8">
              <w:rPr>
                <w:rFonts w:asciiTheme="minorHAnsi" w:hAnsiTheme="minorHAnsi" w:cstheme="minorHAnsi"/>
              </w:rPr>
              <w:t>External Entity</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Grocer Membership Card</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External Entity</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Grocer Databases</w:t>
            </w:r>
          </w:p>
        </w:tc>
        <w:tc>
          <w:tcPr>
            <w:tcW w:w="4752" w:type="dxa"/>
          </w:tcPr>
          <w:p w:rsidR="00F64A80" w:rsidRPr="00C737F8" w:rsidRDefault="00F64A80" w:rsidP="00E56989">
            <w:pPr>
              <w:cnfStyle w:val="000000010000"/>
              <w:rPr>
                <w:rFonts w:asciiTheme="minorHAnsi" w:hAnsiTheme="minorHAnsi" w:cstheme="minorHAnsi"/>
              </w:rPr>
            </w:pPr>
            <w:r w:rsidRPr="00C737F8">
              <w:rPr>
                <w:rFonts w:asciiTheme="minorHAnsi" w:hAnsiTheme="minorHAnsi" w:cstheme="minorHAnsi"/>
              </w:rPr>
              <w:t>Information Holder</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System Preferences Screen</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Interface</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lastRenderedPageBreak/>
              <w:t>Language Translator</w:t>
            </w:r>
          </w:p>
        </w:tc>
        <w:tc>
          <w:tcPr>
            <w:tcW w:w="4752" w:type="dxa"/>
          </w:tcPr>
          <w:p w:rsidR="00F64A80" w:rsidRPr="00C737F8" w:rsidRDefault="00F64A80" w:rsidP="00E56989">
            <w:pPr>
              <w:cnfStyle w:val="000000010000"/>
              <w:rPr>
                <w:rFonts w:asciiTheme="minorHAnsi" w:hAnsiTheme="minorHAnsi" w:cstheme="minorHAnsi"/>
              </w:rPr>
            </w:pPr>
            <w:r w:rsidRPr="00C737F8">
              <w:rPr>
                <w:rFonts w:asciiTheme="minorHAnsi" w:hAnsiTheme="minorHAnsi" w:cstheme="minorHAnsi"/>
              </w:rPr>
              <w:t>Service Provider</w:t>
            </w:r>
          </w:p>
        </w:tc>
      </w:tr>
      <w:tr w:rsidR="005A070B" w:rsidRPr="00C737F8" w:rsidTr="00CD30A5">
        <w:trPr>
          <w:cnfStyle w:val="00000010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Units of Measurement Converter</w:t>
            </w:r>
          </w:p>
        </w:tc>
        <w:tc>
          <w:tcPr>
            <w:tcW w:w="4752" w:type="dxa"/>
          </w:tcPr>
          <w:p w:rsidR="00F64A80" w:rsidRPr="00C737F8" w:rsidRDefault="00F64A80" w:rsidP="00E56989">
            <w:pPr>
              <w:cnfStyle w:val="000000100000"/>
              <w:rPr>
                <w:rFonts w:asciiTheme="minorHAnsi" w:hAnsiTheme="minorHAnsi" w:cstheme="minorHAnsi"/>
              </w:rPr>
            </w:pPr>
            <w:r w:rsidRPr="00C737F8">
              <w:rPr>
                <w:rFonts w:asciiTheme="minorHAnsi" w:hAnsiTheme="minorHAnsi" w:cstheme="minorHAnsi"/>
              </w:rPr>
              <w:t>Service Provider</w:t>
            </w:r>
          </w:p>
        </w:tc>
      </w:tr>
      <w:tr w:rsidR="005A070B" w:rsidRPr="00C737F8" w:rsidTr="00CD30A5">
        <w:trPr>
          <w:cnfStyle w:val="000000010000"/>
          <w:trHeight w:val="793"/>
        </w:trPr>
        <w:tc>
          <w:tcPr>
            <w:cnfStyle w:val="001000000000"/>
            <w:tcW w:w="4752" w:type="dxa"/>
          </w:tcPr>
          <w:p w:rsidR="00F64A80" w:rsidRPr="00C737F8" w:rsidRDefault="00F64A80" w:rsidP="00E56989">
            <w:pPr>
              <w:rPr>
                <w:rFonts w:asciiTheme="minorHAnsi" w:hAnsiTheme="minorHAnsi" w:cstheme="minorHAnsi"/>
                <w:b w:val="0"/>
              </w:rPr>
            </w:pPr>
            <w:r w:rsidRPr="00C737F8">
              <w:rPr>
                <w:rFonts w:asciiTheme="minorHAnsi" w:hAnsiTheme="minorHAnsi" w:cstheme="minorHAnsi"/>
                <w:b w:val="0"/>
              </w:rPr>
              <w:t>System Color Editor</w:t>
            </w:r>
          </w:p>
        </w:tc>
        <w:tc>
          <w:tcPr>
            <w:tcW w:w="4752" w:type="dxa"/>
          </w:tcPr>
          <w:p w:rsidR="00F64A80" w:rsidRPr="00C737F8" w:rsidRDefault="00F64A80" w:rsidP="00E56989">
            <w:pPr>
              <w:cnfStyle w:val="000000010000"/>
              <w:rPr>
                <w:rFonts w:asciiTheme="minorHAnsi" w:hAnsiTheme="minorHAnsi" w:cstheme="minorHAnsi"/>
              </w:rPr>
            </w:pPr>
            <w:r w:rsidRPr="00C737F8">
              <w:rPr>
                <w:rFonts w:asciiTheme="minorHAnsi" w:hAnsiTheme="minorHAnsi" w:cstheme="minorHAnsi"/>
              </w:rPr>
              <w:t>Occurrence</w:t>
            </w:r>
          </w:p>
        </w:tc>
      </w:tr>
    </w:tbl>
    <w:p w:rsidR="0044102A" w:rsidRDefault="0044102A"/>
    <w:p w:rsidR="00DC301A" w:rsidRDefault="0094157E">
      <w:pPr>
        <w:pStyle w:val="Heading2"/>
      </w:pPr>
      <w:bookmarkStart w:id="11" w:name="_Toc257699219"/>
      <w:r>
        <w:t>Operating Environment</w:t>
      </w:r>
      <w:bookmarkEnd w:id="11"/>
    </w:p>
    <w:p w:rsidR="00DC301A" w:rsidRDefault="00041AD9">
      <w:r>
        <w:t>The system will operate on the Windows 7 platform</w:t>
      </w:r>
      <w:r w:rsidR="00642426">
        <w:t xml:space="preserve"> using a 2.00 GHZ Intel Core 2 Duo processor. </w:t>
      </w:r>
      <w:r w:rsidR="0029195D">
        <w:t>It includes the</w:t>
      </w:r>
      <w:r w:rsidR="00642426">
        <w:t xml:space="preserve"> </w:t>
      </w:r>
      <w:r w:rsidR="00642426" w:rsidRPr="00642426">
        <w:rPr>
          <w:bCs/>
        </w:rPr>
        <w:t xml:space="preserve">Acer T230H bmidh 23-Inch Wide Touch Screen </w:t>
      </w:r>
      <w:r w:rsidR="008B5414">
        <w:rPr>
          <w:bCs/>
        </w:rPr>
        <w:t xml:space="preserve">monitor, </w:t>
      </w:r>
      <w:r w:rsidR="0029195D">
        <w:rPr>
          <w:bCs/>
        </w:rPr>
        <w:t xml:space="preserve">the </w:t>
      </w:r>
      <w:r w:rsidR="00433EBA" w:rsidRPr="00433EBA">
        <w:t>Symbol LS2208 Laser Barcode Scanner</w:t>
      </w:r>
      <w:r w:rsidR="008B5414">
        <w:t xml:space="preserve"> and</w:t>
      </w:r>
      <w:r w:rsidR="008B5414" w:rsidRPr="008B5414">
        <w:t xml:space="preserve"> </w:t>
      </w:r>
      <w:r w:rsidR="008B5414">
        <w:t>a built-in 802.11 b/g/n wireless network adapter</w:t>
      </w:r>
      <w:r w:rsidR="00C737F8">
        <w:t>.</w:t>
      </w:r>
      <w:r w:rsidR="00083BF9">
        <w:t xml:space="preserve"> The software application running on the system will be the Visual Studio 2010 Integrated Development Environment (IDE).</w:t>
      </w:r>
      <w:r w:rsidR="008B5414">
        <w:t xml:space="preserve"> </w:t>
      </w:r>
    </w:p>
    <w:p w:rsidR="00DC301A" w:rsidRDefault="001F078E">
      <w:pPr>
        <w:pStyle w:val="Heading2"/>
      </w:pPr>
      <w:bookmarkStart w:id="12" w:name="_Toc257699220"/>
      <w:r>
        <w:t>Design and Implementation Constraints</w:t>
      </w:r>
      <w:bookmarkEnd w:id="12"/>
    </w:p>
    <w:p w:rsidR="00E06824" w:rsidRPr="00E06824" w:rsidRDefault="00E06824" w:rsidP="00E06824">
      <w:r>
        <w:t>The Kitchen Manager system is a work in progress. The final product submitted will be a functioning prototype</w:t>
      </w:r>
      <w:r w:rsidR="00D12993">
        <w:t xml:space="preserve"> at the end of a three month development period</w:t>
      </w:r>
      <w:r>
        <w:t xml:space="preserve">. With this information provided, there </w:t>
      </w:r>
      <w:r w:rsidR="00D12993">
        <w:t>will be time constraints</w:t>
      </w:r>
      <w:r w:rsidR="00A7067F">
        <w:t xml:space="preserve"> in which some functions cannot be implemented.</w:t>
      </w:r>
      <w:r w:rsidR="00D15258">
        <w:t xml:space="preserve"> This includes the system operating on other platforms such as Mac OS. </w:t>
      </w:r>
      <w:r w:rsidR="007B0977">
        <w:t xml:space="preserve">Also, memory storage will be limited </w:t>
      </w:r>
      <w:r w:rsidR="007E14D0">
        <w:t>since the primary</w:t>
      </w:r>
      <w:r w:rsidR="001C4EF7">
        <w:t xml:space="preserve"> object being stored to memory is the databases’ information</w:t>
      </w:r>
      <w:r w:rsidR="00255A68">
        <w:t>.</w:t>
      </w:r>
      <w:r w:rsidR="00BD762D">
        <w:t xml:space="preserve"> </w:t>
      </w:r>
      <w:r w:rsidR="00A85739">
        <w:t>As a U.S, based product, the only language option available is in English and it will use the metric system for ingredient measurements.</w:t>
      </w:r>
      <w:r w:rsidR="00577A78">
        <w:t xml:space="preserve"> The user must have an Internet Service Provider (ISP)</w:t>
      </w:r>
      <w:r w:rsidR="008F3738">
        <w:t xml:space="preserve"> and preferably a secure wireless LAN.</w:t>
      </w:r>
      <w:r w:rsidR="00F65086">
        <w:t xml:space="preserve"> The user is primarily responsible for maintaining delivered software.</w:t>
      </w:r>
    </w:p>
    <w:p w:rsidR="00DC301A" w:rsidRDefault="00F13771">
      <w:pPr>
        <w:pStyle w:val="Heading2"/>
      </w:pPr>
      <w:bookmarkStart w:id="13" w:name="_Toc257699221"/>
      <w:r>
        <w:t>User Documentation</w:t>
      </w:r>
      <w:bookmarkEnd w:id="13"/>
    </w:p>
    <w:p w:rsidR="00F65086" w:rsidRPr="00F65086" w:rsidRDefault="00F65086" w:rsidP="00F65086">
      <w:r>
        <w:t xml:space="preserve">A hardcopy user manual will be provided along with the product as well as access to an online user manual. It will provide </w:t>
      </w:r>
      <w:r w:rsidR="00EE1494">
        <w:t>a step-by-step walkthrough of all user processes.</w:t>
      </w:r>
      <w:r>
        <w:t xml:space="preserve"> </w:t>
      </w:r>
      <w:r w:rsidR="006D790F">
        <w:t>A quick user guide will be provided as well for faster comprehension of the product.</w:t>
      </w:r>
    </w:p>
    <w:p w:rsidR="00C737F8" w:rsidRDefault="00F13771" w:rsidP="00C737F8">
      <w:pPr>
        <w:pStyle w:val="Heading2"/>
        <w:cnfStyle w:val="101000000100"/>
      </w:pPr>
      <w:bookmarkStart w:id="14" w:name="_Toc257699222"/>
      <w:r>
        <w:t>Assumptions and Dependencies</w:t>
      </w:r>
      <w:bookmarkEnd w:id="14"/>
    </w:p>
    <w:p w:rsidR="00805CC6" w:rsidRDefault="00532C80" w:rsidP="00E00D90">
      <w:r>
        <w:lastRenderedPageBreak/>
        <w:t xml:space="preserve">The user can obtain a grocer membership card from a participating grocery retailer. The </w:t>
      </w:r>
      <w:r w:rsidR="00057120">
        <w:t>customers</w:t>
      </w:r>
      <w:r>
        <w:t xml:space="preserve">’ </w:t>
      </w:r>
      <w:r w:rsidR="00063CD7">
        <w:t xml:space="preserve">personal Kitchen Manager System depends on the information of the items scanned at the grocer. This information is automatically uploaded to the </w:t>
      </w:r>
      <w:r w:rsidR="00057120">
        <w:t>customers</w:t>
      </w:r>
      <w:r w:rsidR="00063CD7">
        <w:t xml:space="preserve">’ system food inventory database. The information should be sent over a secure network and the </w:t>
      </w:r>
      <w:r w:rsidR="00057120">
        <w:t>customers</w:t>
      </w:r>
      <w:r w:rsidR="00063CD7">
        <w:t xml:space="preserve">’ </w:t>
      </w:r>
      <w:r w:rsidR="00057120">
        <w:t>identification should be kept private as well. The grocers should provide each customer with a “Terms of Service” agreement and a Privacy Policy, ensuring that their identification will not be sold to third-party vendors.</w:t>
      </w:r>
    </w:p>
    <w:p w:rsidR="004616F5" w:rsidRDefault="00A13310" w:rsidP="00A13310">
      <w:pPr>
        <w:pStyle w:val="Heading1"/>
      </w:pPr>
      <w:bookmarkStart w:id="15" w:name="_Toc257699223"/>
      <w:r>
        <w:t>System Features</w:t>
      </w:r>
      <w:bookmarkEnd w:id="15"/>
      <w:r w:rsidR="00057120">
        <w:t xml:space="preserve"> </w:t>
      </w:r>
    </w:p>
    <w:p w:rsidR="00FF6819" w:rsidRDefault="00AF23E3" w:rsidP="00FF6819">
      <w:pPr>
        <w:pStyle w:val="Heading2"/>
      </w:pPr>
      <w:bookmarkStart w:id="16" w:name="_Toc257699224"/>
      <w:r>
        <w:t>User Profile Setup</w:t>
      </w:r>
      <w:bookmarkEnd w:id="16"/>
    </w:p>
    <w:p w:rsidR="00AF23E3" w:rsidRDefault="00AF23E3" w:rsidP="00AF23E3">
      <w:pPr>
        <w:pStyle w:val="Heading3"/>
      </w:pPr>
      <w:bookmarkStart w:id="17" w:name="_Toc257699225"/>
      <w:r>
        <w:t>Description and Priority</w:t>
      </w:r>
      <w:bookmarkEnd w:id="17"/>
    </w:p>
    <w:p w:rsidR="001B3584" w:rsidRPr="0089318C" w:rsidRDefault="00AF23E3" w:rsidP="00AF23E3">
      <w:r w:rsidRPr="0089318C">
        <w:t>The user can setup a personal profile to keep track of daily nutritional intake</w:t>
      </w:r>
      <w:r w:rsidR="00821B76" w:rsidRPr="0089318C">
        <w:t xml:space="preserve">, </w:t>
      </w:r>
      <w:r w:rsidR="006F606F" w:rsidRPr="0089318C">
        <w:t>save favorite recipes</w:t>
      </w:r>
      <w:r w:rsidR="00821B76" w:rsidRPr="0089318C">
        <w:t xml:space="preserve"> and set a personal icon.</w:t>
      </w:r>
      <w:r w:rsidR="001B3584" w:rsidRPr="0089318C">
        <w:t xml:space="preserve"> The user information can be added or removed at any time. </w:t>
      </w:r>
    </w:p>
    <w:p w:rsidR="00AF23E3" w:rsidRPr="0089318C" w:rsidRDefault="001B3584" w:rsidP="001B3584">
      <w:pPr>
        <w:ind w:firstLine="0"/>
      </w:pPr>
      <w:r w:rsidRPr="0089318C">
        <w:t>Priority: Medium</w:t>
      </w:r>
    </w:p>
    <w:p w:rsidR="001B3584" w:rsidRDefault="0070360E" w:rsidP="0070360E">
      <w:pPr>
        <w:pStyle w:val="Heading3"/>
      </w:pPr>
      <w:bookmarkStart w:id="18" w:name="_Toc257699226"/>
      <w:r>
        <w:t>Stimulus/Response Sequences</w:t>
      </w:r>
      <w:bookmarkEnd w:id="18"/>
    </w:p>
    <w:p w:rsidR="0070360E" w:rsidRDefault="0070360E" w:rsidP="0070360E">
      <w:pPr>
        <w:pStyle w:val="ListParagraph"/>
        <w:spacing w:after="0"/>
        <w:ind w:left="0"/>
      </w:pPr>
      <w:r>
        <w:t>Name:  User Management – Add User</w:t>
      </w:r>
    </w:p>
    <w:p w:rsidR="0070360E" w:rsidRDefault="0070360E" w:rsidP="0070360E">
      <w:pPr>
        <w:pStyle w:val="ListParagraph"/>
        <w:spacing w:after="0"/>
        <w:ind w:left="0"/>
      </w:pPr>
      <w:r>
        <w:t>Actor:  User</w:t>
      </w:r>
    </w:p>
    <w:p w:rsidR="0070360E" w:rsidRDefault="0070360E" w:rsidP="0070360E">
      <w:pPr>
        <w:pStyle w:val="ListParagraph"/>
        <w:spacing w:after="0"/>
        <w:ind w:left="0"/>
      </w:pPr>
      <w:r>
        <w:t>System: 0.   User open Kitchen Manager</w:t>
      </w:r>
    </w:p>
    <w:p w:rsidR="0070360E" w:rsidRDefault="0070360E" w:rsidP="0070360E">
      <w:pPr>
        <w:pStyle w:val="ListParagraph"/>
        <w:numPr>
          <w:ilvl w:val="0"/>
          <w:numId w:val="7"/>
        </w:numPr>
        <w:spacing w:after="0" w:line="240" w:lineRule="auto"/>
      </w:pPr>
      <w:r>
        <w:t>System display Main Screen</w:t>
      </w:r>
    </w:p>
    <w:p w:rsidR="0070360E" w:rsidRDefault="0070360E" w:rsidP="0070360E">
      <w:pPr>
        <w:pStyle w:val="ListParagraph"/>
        <w:numPr>
          <w:ilvl w:val="0"/>
          <w:numId w:val="7"/>
        </w:numPr>
        <w:spacing w:after="0" w:line="240" w:lineRule="auto"/>
      </w:pPr>
      <w:r>
        <w:t>User select Current User Details</w:t>
      </w:r>
    </w:p>
    <w:p w:rsidR="0070360E" w:rsidRDefault="0070360E" w:rsidP="0070360E">
      <w:pPr>
        <w:pStyle w:val="ListParagraph"/>
        <w:numPr>
          <w:ilvl w:val="0"/>
          <w:numId w:val="7"/>
        </w:numPr>
        <w:spacing w:after="0" w:line="240" w:lineRule="auto"/>
      </w:pPr>
      <w:r>
        <w:t>System display Current User Details Screen</w:t>
      </w:r>
    </w:p>
    <w:p w:rsidR="0070360E" w:rsidRDefault="0070360E" w:rsidP="0070360E">
      <w:pPr>
        <w:pStyle w:val="ListParagraph"/>
        <w:numPr>
          <w:ilvl w:val="0"/>
          <w:numId w:val="7"/>
        </w:numPr>
        <w:spacing w:after="0" w:line="240" w:lineRule="auto"/>
      </w:pPr>
      <w:r>
        <w:t>User select User Management screen</w:t>
      </w:r>
    </w:p>
    <w:p w:rsidR="0070360E" w:rsidRDefault="0070360E" w:rsidP="0070360E">
      <w:pPr>
        <w:pStyle w:val="ListParagraph"/>
        <w:numPr>
          <w:ilvl w:val="0"/>
          <w:numId w:val="7"/>
        </w:numPr>
        <w:spacing w:after="0" w:line="240" w:lineRule="auto"/>
      </w:pPr>
      <w:r>
        <w:t>System display User Management options</w:t>
      </w:r>
    </w:p>
    <w:p w:rsidR="0070360E" w:rsidRDefault="0070360E" w:rsidP="0070360E">
      <w:pPr>
        <w:pStyle w:val="ListParagraph"/>
        <w:numPr>
          <w:ilvl w:val="0"/>
          <w:numId w:val="7"/>
        </w:numPr>
        <w:spacing w:after="0" w:line="240" w:lineRule="auto"/>
      </w:pPr>
      <w:r>
        <w:t>User select Add User option</w:t>
      </w:r>
    </w:p>
    <w:p w:rsidR="0070360E" w:rsidRDefault="0070360E" w:rsidP="0070360E">
      <w:pPr>
        <w:pStyle w:val="ListParagraph"/>
        <w:numPr>
          <w:ilvl w:val="0"/>
          <w:numId w:val="7"/>
        </w:numPr>
        <w:spacing w:after="0" w:line="240" w:lineRule="auto"/>
      </w:pPr>
      <w:r>
        <w:t>System display Add User option</w:t>
      </w:r>
    </w:p>
    <w:p w:rsidR="0070360E" w:rsidRDefault="0070360E" w:rsidP="0070360E">
      <w:pPr>
        <w:pStyle w:val="ListParagraph"/>
        <w:numPr>
          <w:ilvl w:val="0"/>
          <w:numId w:val="7"/>
        </w:numPr>
        <w:spacing w:after="0" w:line="240" w:lineRule="auto"/>
      </w:pPr>
      <w:r>
        <w:t>User enter user information</w:t>
      </w:r>
    </w:p>
    <w:p w:rsidR="0070360E" w:rsidRDefault="0070360E" w:rsidP="0070360E">
      <w:pPr>
        <w:pStyle w:val="ListParagraph"/>
        <w:numPr>
          <w:ilvl w:val="0"/>
          <w:numId w:val="7"/>
        </w:numPr>
        <w:spacing w:after="0" w:line="240" w:lineRule="auto"/>
      </w:pPr>
      <w:r>
        <w:t>System save user information</w:t>
      </w:r>
    </w:p>
    <w:p w:rsidR="0070360E" w:rsidRDefault="0070360E" w:rsidP="0070360E">
      <w:pPr>
        <w:spacing w:after="0" w:line="240" w:lineRule="auto"/>
      </w:pPr>
    </w:p>
    <w:p w:rsidR="0070360E" w:rsidRDefault="0070360E" w:rsidP="0070360E">
      <w:pPr>
        <w:pStyle w:val="ListParagraph"/>
        <w:spacing w:after="0"/>
        <w:ind w:left="0"/>
      </w:pPr>
      <w:r>
        <w:t>Name:  User Management – Remove User</w:t>
      </w:r>
    </w:p>
    <w:p w:rsidR="0070360E" w:rsidRDefault="0070360E" w:rsidP="0070360E">
      <w:pPr>
        <w:pStyle w:val="ListParagraph"/>
        <w:spacing w:after="0"/>
        <w:ind w:left="0"/>
      </w:pPr>
      <w:r>
        <w:t>Actor:  User</w:t>
      </w:r>
    </w:p>
    <w:p w:rsidR="0070360E" w:rsidRDefault="00C92F9C" w:rsidP="0070360E">
      <w:pPr>
        <w:pStyle w:val="ListParagraph"/>
        <w:spacing w:after="0"/>
        <w:ind w:left="0"/>
      </w:pPr>
      <w:r>
        <w:t>System</w:t>
      </w:r>
      <w:r w:rsidR="006029AA">
        <w:t>: 0</w:t>
      </w:r>
      <w:r w:rsidR="0070360E">
        <w:t>.   User open Kitchen Manager</w:t>
      </w:r>
    </w:p>
    <w:p w:rsidR="0070360E" w:rsidRDefault="0070360E" w:rsidP="0070360E">
      <w:pPr>
        <w:pStyle w:val="ListParagraph"/>
        <w:numPr>
          <w:ilvl w:val="0"/>
          <w:numId w:val="8"/>
        </w:numPr>
        <w:spacing w:after="0" w:line="240" w:lineRule="auto"/>
      </w:pPr>
      <w:r>
        <w:lastRenderedPageBreak/>
        <w:t>System display Main Screen</w:t>
      </w:r>
    </w:p>
    <w:p w:rsidR="0070360E" w:rsidRDefault="0070360E" w:rsidP="0070360E">
      <w:pPr>
        <w:pStyle w:val="ListParagraph"/>
        <w:numPr>
          <w:ilvl w:val="0"/>
          <w:numId w:val="8"/>
        </w:numPr>
        <w:spacing w:after="0" w:line="240" w:lineRule="auto"/>
      </w:pPr>
      <w:r>
        <w:t>User select Current User Details</w:t>
      </w:r>
    </w:p>
    <w:p w:rsidR="0070360E" w:rsidRDefault="0070360E" w:rsidP="0070360E">
      <w:pPr>
        <w:pStyle w:val="ListParagraph"/>
        <w:numPr>
          <w:ilvl w:val="0"/>
          <w:numId w:val="8"/>
        </w:numPr>
        <w:spacing w:after="0" w:line="240" w:lineRule="auto"/>
      </w:pPr>
      <w:r>
        <w:t>System display Current User Details Screen</w:t>
      </w:r>
    </w:p>
    <w:p w:rsidR="0070360E" w:rsidRDefault="0070360E" w:rsidP="0070360E">
      <w:pPr>
        <w:pStyle w:val="ListParagraph"/>
        <w:numPr>
          <w:ilvl w:val="0"/>
          <w:numId w:val="8"/>
        </w:numPr>
        <w:spacing w:after="0" w:line="240" w:lineRule="auto"/>
      </w:pPr>
      <w:r>
        <w:t>User select User Management screen</w:t>
      </w:r>
    </w:p>
    <w:p w:rsidR="0070360E" w:rsidRDefault="0070360E" w:rsidP="0070360E">
      <w:pPr>
        <w:pStyle w:val="ListParagraph"/>
        <w:numPr>
          <w:ilvl w:val="0"/>
          <w:numId w:val="8"/>
        </w:numPr>
        <w:spacing w:after="0" w:line="240" w:lineRule="auto"/>
      </w:pPr>
      <w:r>
        <w:t>System display User Management options</w:t>
      </w:r>
    </w:p>
    <w:p w:rsidR="0070360E" w:rsidRDefault="0070360E" w:rsidP="0070360E">
      <w:pPr>
        <w:pStyle w:val="ListParagraph"/>
        <w:numPr>
          <w:ilvl w:val="0"/>
          <w:numId w:val="8"/>
        </w:numPr>
        <w:spacing w:after="0" w:line="240" w:lineRule="auto"/>
      </w:pPr>
      <w:r>
        <w:t>User select Remove User option</w:t>
      </w:r>
    </w:p>
    <w:p w:rsidR="0070360E" w:rsidRDefault="0070360E" w:rsidP="0070360E">
      <w:pPr>
        <w:pStyle w:val="ListParagraph"/>
        <w:numPr>
          <w:ilvl w:val="0"/>
          <w:numId w:val="8"/>
        </w:numPr>
        <w:spacing w:after="0" w:line="240" w:lineRule="auto"/>
      </w:pPr>
      <w:r>
        <w:t>System display Remove User option</w:t>
      </w:r>
    </w:p>
    <w:p w:rsidR="0070360E" w:rsidRDefault="0070360E" w:rsidP="0070360E">
      <w:pPr>
        <w:pStyle w:val="ListParagraph"/>
        <w:numPr>
          <w:ilvl w:val="0"/>
          <w:numId w:val="8"/>
        </w:numPr>
        <w:spacing w:after="0" w:line="240" w:lineRule="auto"/>
      </w:pPr>
      <w:r>
        <w:t>User remove user information</w:t>
      </w:r>
    </w:p>
    <w:p w:rsidR="0070360E" w:rsidRDefault="0070360E" w:rsidP="0070360E">
      <w:pPr>
        <w:pStyle w:val="ListParagraph"/>
        <w:numPr>
          <w:ilvl w:val="0"/>
          <w:numId w:val="8"/>
        </w:numPr>
        <w:spacing w:after="0" w:line="240" w:lineRule="auto"/>
      </w:pPr>
      <w:r>
        <w:t>System accept and remove user information</w:t>
      </w:r>
    </w:p>
    <w:p w:rsidR="0070360E" w:rsidRDefault="0070360E" w:rsidP="0070360E">
      <w:pPr>
        <w:spacing w:after="0"/>
      </w:pPr>
    </w:p>
    <w:p w:rsidR="0070360E" w:rsidRDefault="0070360E" w:rsidP="0070360E">
      <w:pPr>
        <w:pStyle w:val="ListParagraph"/>
        <w:spacing w:after="0"/>
        <w:ind w:left="0"/>
      </w:pPr>
      <w:r>
        <w:t xml:space="preserve">Name:  Switch User </w:t>
      </w:r>
    </w:p>
    <w:p w:rsidR="0070360E" w:rsidRDefault="0070360E" w:rsidP="0070360E">
      <w:pPr>
        <w:pStyle w:val="ListParagraph"/>
        <w:spacing w:after="0"/>
        <w:ind w:left="0"/>
      </w:pPr>
      <w:r>
        <w:t>Actor:  User</w:t>
      </w:r>
    </w:p>
    <w:p w:rsidR="0070360E" w:rsidRDefault="0070360E" w:rsidP="0070360E">
      <w:pPr>
        <w:pStyle w:val="ListParagraph"/>
        <w:spacing w:after="0"/>
        <w:ind w:left="0"/>
      </w:pPr>
      <w:r>
        <w:t>System</w:t>
      </w:r>
      <w:r w:rsidR="006029AA">
        <w:t>: 0</w:t>
      </w:r>
      <w:r>
        <w:t>.   User open Kitchen Manager</w:t>
      </w:r>
    </w:p>
    <w:p w:rsidR="0070360E" w:rsidRDefault="0070360E" w:rsidP="0070360E">
      <w:pPr>
        <w:pStyle w:val="ListParagraph"/>
        <w:numPr>
          <w:ilvl w:val="0"/>
          <w:numId w:val="9"/>
        </w:numPr>
        <w:spacing w:after="0" w:line="240" w:lineRule="auto"/>
      </w:pPr>
      <w:r>
        <w:t>System display Main Screen</w:t>
      </w:r>
    </w:p>
    <w:p w:rsidR="0070360E" w:rsidRDefault="0070360E" w:rsidP="0070360E">
      <w:pPr>
        <w:pStyle w:val="ListParagraph"/>
        <w:numPr>
          <w:ilvl w:val="0"/>
          <w:numId w:val="9"/>
        </w:numPr>
        <w:spacing w:after="0" w:line="240" w:lineRule="auto"/>
      </w:pPr>
      <w:r>
        <w:t>User log into user account</w:t>
      </w:r>
    </w:p>
    <w:p w:rsidR="0070360E" w:rsidRDefault="0070360E" w:rsidP="0070360E">
      <w:pPr>
        <w:pStyle w:val="ListParagraph"/>
        <w:numPr>
          <w:ilvl w:val="0"/>
          <w:numId w:val="9"/>
        </w:numPr>
        <w:spacing w:after="0" w:line="240" w:lineRule="auto"/>
      </w:pPr>
      <w:r>
        <w:t>System display Current User Details Screen</w:t>
      </w:r>
    </w:p>
    <w:p w:rsidR="0070360E" w:rsidRDefault="0070360E" w:rsidP="0070360E">
      <w:pPr>
        <w:pStyle w:val="ListParagraph"/>
        <w:numPr>
          <w:ilvl w:val="0"/>
          <w:numId w:val="9"/>
        </w:numPr>
        <w:spacing w:after="0" w:line="240" w:lineRule="auto"/>
      </w:pPr>
      <w:r>
        <w:t>User select Switch User option</w:t>
      </w:r>
    </w:p>
    <w:p w:rsidR="0070360E" w:rsidRDefault="0070360E" w:rsidP="0070360E">
      <w:pPr>
        <w:pStyle w:val="ListParagraph"/>
        <w:numPr>
          <w:ilvl w:val="0"/>
          <w:numId w:val="9"/>
        </w:numPr>
        <w:spacing w:after="0" w:line="240" w:lineRule="auto"/>
      </w:pPr>
      <w:r>
        <w:t>System display Switch User option</w:t>
      </w:r>
    </w:p>
    <w:p w:rsidR="0070360E" w:rsidRDefault="0070360E" w:rsidP="0070360E">
      <w:pPr>
        <w:pStyle w:val="ListParagraph"/>
        <w:numPr>
          <w:ilvl w:val="0"/>
          <w:numId w:val="9"/>
        </w:numPr>
        <w:spacing w:after="0" w:line="240" w:lineRule="auto"/>
      </w:pPr>
      <w:r>
        <w:t>User select from available users</w:t>
      </w:r>
    </w:p>
    <w:p w:rsidR="0070360E" w:rsidRDefault="0070360E" w:rsidP="0070360E">
      <w:pPr>
        <w:pStyle w:val="ListParagraph"/>
        <w:numPr>
          <w:ilvl w:val="0"/>
          <w:numId w:val="9"/>
        </w:numPr>
        <w:spacing w:after="0" w:line="240" w:lineRule="auto"/>
      </w:pPr>
      <w:r>
        <w:t>System display User details</w:t>
      </w:r>
    </w:p>
    <w:p w:rsidR="0055223A" w:rsidRDefault="0055223A" w:rsidP="0055223A">
      <w:pPr>
        <w:spacing w:after="0" w:line="240" w:lineRule="auto"/>
      </w:pPr>
    </w:p>
    <w:p w:rsidR="0055223A" w:rsidRDefault="0055223A" w:rsidP="0055223A">
      <w:pPr>
        <w:pStyle w:val="ListParagraph"/>
        <w:spacing w:after="0"/>
        <w:ind w:left="0"/>
      </w:pPr>
      <w:r>
        <w:t xml:space="preserve">Name:  Add Custom Recipe </w:t>
      </w:r>
    </w:p>
    <w:p w:rsidR="0055223A" w:rsidRDefault="0055223A" w:rsidP="0055223A">
      <w:pPr>
        <w:pStyle w:val="ListParagraph"/>
        <w:spacing w:after="0"/>
        <w:ind w:left="0"/>
      </w:pPr>
      <w:r>
        <w:t>Actor:  User</w:t>
      </w:r>
    </w:p>
    <w:p w:rsidR="0055223A" w:rsidRDefault="0055223A" w:rsidP="0055223A">
      <w:pPr>
        <w:pStyle w:val="ListParagraph"/>
        <w:spacing w:after="0"/>
        <w:ind w:left="0"/>
      </w:pPr>
      <w:r>
        <w:t>System: 0.   User open Kitchen Manager</w:t>
      </w:r>
    </w:p>
    <w:p w:rsidR="0055223A" w:rsidRDefault="0055223A" w:rsidP="0055223A">
      <w:pPr>
        <w:pStyle w:val="ListParagraph"/>
        <w:numPr>
          <w:ilvl w:val="0"/>
          <w:numId w:val="10"/>
        </w:numPr>
        <w:spacing w:after="0" w:line="240" w:lineRule="auto"/>
      </w:pPr>
      <w:r>
        <w:t>System display Main Screen</w:t>
      </w:r>
    </w:p>
    <w:p w:rsidR="0055223A" w:rsidRDefault="0055223A" w:rsidP="0055223A">
      <w:pPr>
        <w:pStyle w:val="ListParagraph"/>
        <w:numPr>
          <w:ilvl w:val="0"/>
          <w:numId w:val="10"/>
        </w:numPr>
        <w:spacing w:after="0" w:line="240" w:lineRule="auto"/>
      </w:pPr>
      <w:r>
        <w:t>User log into user account</w:t>
      </w:r>
    </w:p>
    <w:p w:rsidR="0055223A" w:rsidRDefault="0055223A" w:rsidP="0055223A">
      <w:pPr>
        <w:pStyle w:val="ListParagraph"/>
        <w:numPr>
          <w:ilvl w:val="0"/>
          <w:numId w:val="10"/>
        </w:numPr>
        <w:spacing w:after="0" w:line="240" w:lineRule="auto"/>
      </w:pPr>
      <w:r>
        <w:t>System display Current User Details Screen</w:t>
      </w:r>
    </w:p>
    <w:p w:rsidR="0055223A" w:rsidRDefault="0055223A" w:rsidP="0055223A">
      <w:pPr>
        <w:pStyle w:val="ListParagraph"/>
        <w:numPr>
          <w:ilvl w:val="0"/>
          <w:numId w:val="10"/>
        </w:numPr>
        <w:spacing w:after="0" w:line="240" w:lineRule="auto"/>
      </w:pPr>
      <w:r>
        <w:t>User select Add Custom Recipe option</w:t>
      </w:r>
    </w:p>
    <w:p w:rsidR="0055223A" w:rsidRPr="0055223A" w:rsidRDefault="0055223A" w:rsidP="0055223A">
      <w:pPr>
        <w:pStyle w:val="ListParagraph"/>
        <w:numPr>
          <w:ilvl w:val="0"/>
          <w:numId w:val="10"/>
        </w:numPr>
        <w:spacing w:after="0" w:line="240" w:lineRule="auto"/>
      </w:pPr>
      <w:r w:rsidRPr="0055223A">
        <w:t>System display Recipe Screen</w:t>
      </w:r>
    </w:p>
    <w:p w:rsidR="0055223A" w:rsidRDefault="0055223A" w:rsidP="0055223A">
      <w:pPr>
        <w:pStyle w:val="ListParagraph"/>
        <w:numPr>
          <w:ilvl w:val="0"/>
          <w:numId w:val="10"/>
        </w:numPr>
        <w:spacing w:after="0" w:line="240" w:lineRule="auto"/>
      </w:pPr>
      <w:r w:rsidRPr="0055223A">
        <w:t>User add custom recipe</w:t>
      </w:r>
    </w:p>
    <w:p w:rsidR="00375259" w:rsidRDefault="00375259" w:rsidP="00375259">
      <w:pPr>
        <w:pStyle w:val="Heading3"/>
      </w:pPr>
      <w:bookmarkStart w:id="19" w:name="_Toc257699227"/>
      <w:r>
        <w:t>Functional Requirements</w:t>
      </w:r>
      <w:bookmarkEnd w:id="19"/>
    </w:p>
    <w:p w:rsidR="0089318C" w:rsidRDefault="0089318C" w:rsidP="0089318C">
      <w:r>
        <w:t xml:space="preserve">REQ-1: </w:t>
      </w:r>
      <w:r w:rsidR="006029AA">
        <w:t>User must have a user name and password to access profile. If username and/or password is incorrect or does not exist, an error message is displayed.</w:t>
      </w:r>
    </w:p>
    <w:p w:rsidR="006029AA" w:rsidRDefault="004716F4" w:rsidP="006029AA">
      <w:pPr>
        <w:pStyle w:val="Heading2"/>
      </w:pPr>
      <w:bookmarkStart w:id="20" w:name="_Toc257699228"/>
      <w:r>
        <w:t>Add Food items to Food Inventory</w:t>
      </w:r>
      <w:bookmarkEnd w:id="20"/>
    </w:p>
    <w:p w:rsidR="004716F4" w:rsidRDefault="004716F4" w:rsidP="004716F4">
      <w:pPr>
        <w:pStyle w:val="Heading3"/>
      </w:pPr>
      <w:bookmarkStart w:id="21" w:name="_Toc257699229"/>
      <w:r>
        <w:t>Description and Priority</w:t>
      </w:r>
      <w:bookmarkEnd w:id="21"/>
    </w:p>
    <w:p w:rsidR="004716F4" w:rsidRDefault="0009056C" w:rsidP="004716F4">
      <w:r>
        <w:t xml:space="preserve">The user uses the UPC barcode scanner to scan food items. If the item is found in the UPC database and the item is already in the Food Inventory database, the quantity of the item is updated. If the item </w:t>
      </w:r>
      <w:r w:rsidR="00A951AE">
        <w:t xml:space="preserve">is not in Food Inventory database, the item is simply added as a new item. If </w:t>
      </w:r>
      <w:r w:rsidR="00A951AE">
        <w:lastRenderedPageBreak/>
        <w:t xml:space="preserve">the item is neither in the UPC database and Food Inventory database, the user </w:t>
      </w:r>
      <w:r w:rsidR="002936F9">
        <w:t>is prompt to</w:t>
      </w:r>
      <w:r w:rsidR="00A951AE">
        <w:t xml:space="preserve"> enter the item manually.</w:t>
      </w:r>
    </w:p>
    <w:p w:rsidR="00E407D6" w:rsidRDefault="00E407D6" w:rsidP="00E407D6">
      <w:pPr>
        <w:ind w:firstLine="0"/>
      </w:pPr>
      <w:r>
        <w:t>Priority: High</w:t>
      </w:r>
    </w:p>
    <w:p w:rsidR="00E407D6" w:rsidRDefault="00E407D6" w:rsidP="00E407D6">
      <w:pPr>
        <w:pStyle w:val="Heading3"/>
      </w:pPr>
      <w:bookmarkStart w:id="22" w:name="_Toc257699230"/>
      <w:r>
        <w:t>Stimulus/Response Sequences</w:t>
      </w:r>
      <w:bookmarkEnd w:id="22"/>
    </w:p>
    <w:p w:rsidR="001E1F4D" w:rsidRDefault="001E1F4D" w:rsidP="001E1F4D">
      <w:pPr>
        <w:pStyle w:val="ListParagraph"/>
        <w:spacing w:after="0"/>
        <w:ind w:left="0"/>
      </w:pPr>
      <w:r>
        <w:t>Name:  Existing Food Item Entry</w:t>
      </w:r>
    </w:p>
    <w:p w:rsidR="001E1F4D" w:rsidRDefault="001E1F4D" w:rsidP="001E1F4D">
      <w:pPr>
        <w:pStyle w:val="ListParagraph"/>
        <w:spacing w:after="0"/>
        <w:ind w:left="0"/>
      </w:pPr>
      <w:r>
        <w:t>Actor:  User</w:t>
      </w:r>
    </w:p>
    <w:p w:rsidR="001E1F4D" w:rsidRDefault="001E1F4D" w:rsidP="001E1F4D">
      <w:pPr>
        <w:pStyle w:val="ListParagraph"/>
        <w:spacing w:after="0"/>
        <w:ind w:left="0"/>
      </w:pPr>
      <w:r>
        <w:t>System: 0.   User open Kitchen Manager</w:t>
      </w:r>
    </w:p>
    <w:p w:rsidR="001E1F4D" w:rsidRDefault="001E1F4D" w:rsidP="001E1F4D">
      <w:pPr>
        <w:pStyle w:val="ListParagraph"/>
        <w:numPr>
          <w:ilvl w:val="0"/>
          <w:numId w:val="11"/>
        </w:numPr>
        <w:spacing w:after="0" w:line="240" w:lineRule="auto"/>
      </w:pPr>
      <w:r>
        <w:t>System display Main Screen</w:t>
      </w:r>
    </w:p>
    <w:p w:rsidR="001E1F4D" w:rsidRPr="00EF4204" w:rsidRDefault="001E1F4D" w:rsidP="001E1F4D">
      <w:pPr>
        <w:pStyle w:val="ListParagraph"/>
        <w:numPr>
          <w:ilvl w:val="0"/>
          <w:numId w:val="11"/>
        </w:numPr>
        <w:spacing w:after="0" w:line="240" w:lineRule="auto"/>
      </w:pPr>
      <w:r w:rsidRPr="00EF4204">
        <w:t xml:space="preserve">User </w:t>
      </w:r>
      <w:r>
        <w:t>select Food Item Entry Screen</w:t>
      </w:r>
    </w:p>
    <w:p w:rsidR="001E1F4D" w:rsidRDefault="001E1F4D" w:rsidP="001E1F4D">
      <w:pPr>
        <w:pStyle w:val="ListParagraph"/>
        <w:numPr>
          <w:ilvl w:val="0"/>
          <w:numId w:val="11"/>
        </w:numPr>
        <w:spacing w:after="0" w:line="240" w:lineRule="auto"/>
      </w:pPr>
      <w:r>
        <w:t>System display Food Item Entry Screen</w:t>
      </w:r>
    </w:p>
    <w:p w:rsidR="001E1F4D" w:rsidRDefault="001E1F4D" w:rsidP="001E1F4D">
      <w:pPr>
        <w:pStyle w:val="ListParagraph"/>
        <w:numPr>
          <w:ilvl w:val="0"/>
          <w:numId w:val="11"/>
        </w:numPr>
        <w:spacing w:after="0" w:line="240" w:lineRule="auto"/>
      </w:pPr>
      <w:r>
        <w:t>User select Increase Quantity option</w:t>
      </w:r>
    </w:p>
    <w:p w:rsidR="001E1F4D" w:rsidRDefault="001E1F4D" w:rsidP="001E1F4D">
      <w:pPr>
        <w:pStyle w:val="ListParagraph"/>
        <w:numPr>
          <w:ilvl w:val="0"/>
          <w:numId w:val="11"/>
        </w:numPr>
        <w:spacing w:after="0" w:line="240" w:lineRule="auto"/>
      </w:pPr>
      <w:r>
        <w:t>System display Increase Quantity option</w:t>
      </w:r>
    </w:p>
    <w:p w:rsidR="001E1F4D" w:rsidRPr="00EF4204" w:rsidRDefault="001E1F4D" w:rsidP="001E1F4D">
      <w:pPr>
        <w:pStyle w:val="ListParagraph"/>
        <w:numPr>
          <w:ilvl w:val="0"/>
          <w:numId w:val="11"/>
        </w:numPr>
        <w:spacing w:after="0" w:line="240" w:lineRule="auto"/>
      </w:pPr>
      <w:r>
        <w:t>User scans new food</w:t>
      </w:r>
    </w:p>
    <w:p w:rsidR="001E1F4D" w:rsidRDefault="001E1F4D" w:rsidP="001E1F4D">
      <w:pPr>
        <w:pStyle w:val="ListParagraph"/>
        <w:numPr>
          <w:ilvl w:val="0"/>
          <w:numId w:val="11"/>
        </w:numPr>
        <w:spacing w:after="0" w:line="240" w:lineRule="auto"/>
      </w:pPr>
      <w:r>
        <w:t>System accept updated quantity</w:t>
      </w:r>
    </w:p>
    <w:p w:rsidR="001E1F4D" w:rsidRDefault="001E1F4D" w:rsidP="001E1F4D">
      <w:pPr>
        <w:spacing w:after="0"/>
      </w:pPr>
    </w:p>
    <w:p w:rsidR="001E1F4D" w:rsidRDefault="001E1F4D" w:rsidP="001E1F4D">
      <w:pPr>
        <w:pStyle w:val="ListParagraph"/>
        <w:spacing w:after="0"/>
        <w:ind w:left="0"/>
      </w:pPr>
      <w:r>
        <w:t>Name:  Non-existing Food Item Entry</w:t>
      </w:r>
    </w:p>
    <w:p w:rsidR="001E1F4D" w:rsidRDefault="001E1F4D" w:rsidP="001E1F4D">
      <w:pPr>
        <w:pStyle w:val="ListParagraph"/>
        <w:spacing w:after="0"/>
        <w:ind w:left="0"/>
      </w:pPr>
      <w:r>
        <w:t>Actor:  User</w:t>
      </w:r>
    </w:p>
    <w:p w:rsidR="001E1F4D" w:rsidRDefault="001E1F4D" w:rsidP="001E1F4D">
      <w:pPr>
        <w:pStyle w:val="ListParagraph"/>
        <w:spacing w:after="0"/>
        <w:ind w:left="0"/>
      </w:pPr>
      <w:r>
        <w:t>System: 0.   User open Kitchen Manager</w:t>
      </w:r>
    </w:p>
    <w:p w:rsidR="001E1F4D" w:rsidRDefault="001E1F4D" w:rsidP="001E1F4D">
      <w:pPr>
        <w:pStyle w:val="ListParagraph"/>
        <w:numPr>
          <w:ilvl w:val="0"/>
          <w:numId w:val="12"/>
        </w:numPr>
        <w:spacing w:after="0" w:line="240" w:lineRule="auto"/>
      </w:pPr>
      <w:r>
        <w:t xml:space="preserve">System display Main Screen </w:t>
      </w:r>
    </w:p>
    <w:p w:rsidR="001E1F4D" w:rsidRDefault="001E1F4D" w:rsidP="001E1F4D">
      <w:pPr>
        <w:pStyle w:val="ListParagraph"/>
        <w:numPr>
          <w:ilvl w:val="0"/>
          <w:numId w:val="12"/>
        </w:numPr>
        <w:spacing w:after="0" w:line="240" w:lineRule="auto"/>
      </w:pPr>
      <w:r w:rsidRPr="00EF4204">
        <w:t xml:space="preserve">User </w:t>
      </w:r>
      <w:r>
        <w:t>select Food Item Entry Screen</w:t>
      </w:r>
    </w:p>
    <w:p w:rsidR="001E1F4D" w:rsidRDefault="001E1F4D" w:rsidP="001E1F4D">
      <w:pPr>
        <w:pStyle w:val="ListParagraph"/>
        <w:numPr>
          <w:ilvl w:val="0"/>
          <w:numId w:val="12"/>
        </w:numPr>
        <w:spacing w:after="0" w:line="240" w:lineRule="auto"/>
      </w:pPr>
      <w:r>
        <w:t>System display Food Item Entry Screen</w:t>
      </w:r>
    </w:p>
    <w:p w:rsidR="001E1F4D" w:rsidRDefault="001E1F4D" w:rsidP="001E1F4D">
      <w:pPr>
        <w:pStyle w:val="ListParagraph"/>
        <w:numPr>
          <w:ilvl w:val="0"/>
          <w:numId w:val="12"/>
        </w:numPr>
        <w:spacing w:after="0" w:line="240" w:lineRule="auto"/>
      </w:pPr>
      <w:r>
        <w:t>System display Increase Quantity option</w:t>
      </w:r>
    </w:p>
    <w:p w:rsidR="001E1F4D" w:rsidRDefault="001E1F4D" w:rsidP="001E1F4D">
      <w:pPr>
        <w:pStyle w:val="ListParagraph"/>
        <w:numPr>
          <w:ilvl w:val="0"/>
          <w:numId w:val="12"/>
        </w:numPr>
        <w:spacing w:after="0" w:line="240" w:lineRule="auto"/>
      </w:pPr>
      <w:r>
        <w:t>User scans new food</w:t>
      </w:r>
    </w:p>
    <w:p w:rsidR="001E1F4D" w:rsidRDefault="001E1F4D" w:rsidP="001E1F4D">
      <w:pPr>
        <w:pStyle w:val="ListParagraph"/>
        <w:numPr>
          <w:ilvl w:val="0"/>
          <w:numId w:val="12"/>
        </w:numPr>
        <w:spacing w:after="0" w:line="240" w:lineRule="auto"/>
      </w:pPr>
      <w:r>
        <w:t>System does not accept updated quantity</w:t>
      </w:r>
    </w:p>
    <w:p w:rsidR="001E1F4D" w:rsidRDefault="001E1F4D" w:rsidP="001E1F4D">
      <w:pPr>
        <w:pStyle w:val="ListParagraph"/>
        <w:numPr>
          <w:ilvl w:val="0"/>
          <w:numId w:val="12"/>
        </w:numPr>
        <w:spacing w:after="0" w:line="240" w:lineRule="auto"/>
      </w:pPr>
      <w:r>
        <w:t>User select Add Not Recognized Item Screen</w:t>
      </w:r>
    </w:p>
    <w:p w:rsidR="001E1F4D" w:rsidRDefault="001E1F4D" w:rsidP="001E1F4D">
      <w:pPr>
        <w:pStyle w:val="ListParagraph"/>
        <w:numPr>
          <w:ilvl w:val="0"/>
          <w:numId w:val="12"/>
        </w:numPr>
        <w:spacing w:after="0" w:line="240" w:lineRule="auto"/>
      </w:pPr>
      <w:r>
        <w:t>System display Add Not Recognized Item option</w:t>
      </w:r>
    </w:p>
    <w:p w:rsidR="001E1F4D" w:rsidRDefault="001E1F4D" w:rsidP="001E1F4D">
      <w:pPr>
        <w:pStyle w:val="ListParagraph"/>
        <w:numPr>
          <w:ilvl w:val="0"/>
          <w:numId w:val="12"/>
        </w:numPr>
        <w:spacing w:after="0" w:line="240" w:lineRule="auto"/>
      </w:pPr>
      <w:r>
        <w:t>User enters food item manually</w:t>
      </w:r>
    </w:p>
    <w:p w:rsidR="00DA4178" w:rsidRDefault="001E1F4D" w:rsidP="00DA4178">
      <w:pPr>
        <w:pStyle w:val="ListParagraph"/>
        <w:numPr>
          <w:ilvl w:val="0"/>
          <w:numId w:val="12"/>
        </w:numPr>
        <w:spacing w:after="0" w:line="240" w:lineRule="auto"/>
      </w:pPr>
      <w:r>
        <w:t>System accept updated quantity</w:t>
      </w:r>
    </w:p>
    <w:p w:rsidR="00DA4178" w:rsidRDefault="00DA4178" w:rsidP="00DA4178">
      <w:pPr>
        <w:pStyle w:val="Heading3"/>
      </w:pPr>
      <w:bookmarkStart w:id="23" w:name="_Toc257699231"/>
      <w:r>
        <w:t>Functional Requirements</w:t>
      </w:r>
      <w:bookmarkEnd w:id="23"/>
    </w:p>
    <w:p w:rsidR="00DA4178" w:rsidRDefault="00DA4178" w:rsidP="00DA4178">
      <w:r>
        <w:t>REQ-1:</w:t>
      </w:r>
      <w:r w:rsidR="003351F0">
        <w:t xml:space="preserve"> TBD</w:t>
      </w:r>
    </w:p>
    <w:p w:rsidR="003351F0" w:rsidRDefault="003351F0" w:rsidP="003351F0">
      <w:pPr>
        <w:pStyle w:val="Heading2"/>
      </w:pPr>
      <w:bookmarkStart w:id="24" w:name="_Toc257699232"/>
      <w:r>
        <w:t>User Sets Preferences</w:t>
      </w:r>
      <w:bookmarkEnd w:id="24"/>
    </w:p>
    <w:p w:rsidR="003351F0" w:rsidRDefault="003351F0" w:rsidP="003351F0">
      <w:pPr>
        <w:pStyle w:val="Heading3"/>
      </w:pPr>
      <w:bookmarkStart w:id="25" w:name="_Toc257699233"/>
      <w:r>
        <w:t>Description and Priority</w:t>
      </w:r>
      <w:bookmarkEnd w:id="25"/>
    </w:p>
    <w:p w:rsidR="003351F0" w:rsidRDefault="003351F0" w:rsidP="003351F0">
      <w:r>
        <w:t xml:space="preserve">The user chooses preferences for their Kitchen Manager environment. They can choose language, unit of measurement, and system color preferences. One user cannot set preferences </w:t>
      </w:r>
      <w:r>
        <w:lastRenderedPageBreak/>
        <w:t xml:space="preserve">for every user that has a </w:t>
      </w:r>
      <w:r w:rsidR="00AC452C">
        <w:t>profile;</w:t>
      </w:r>
      <w:r>
        <w:t xml:space="preserve"> therefore the user must be logged in to their personal profile</w:t>
      </w:r>
      <w:r w:rsidR="00AC452C">
        <w:t xml:space="preserve"> in order to</w:t>
      </w:r>
      <w:r>
        <w:t xml:space="preserve"> make changes.</w:t>
      </w:r>
    </w:p>
    <w:p w:rsidR="00AC452C" w:rsidRDefault="00AC452C" w:rsidP="00AC452C">
      <w:pPr>
        <w:ind w:firstLine="0"/>
      </w:pPr>
      <w:r>
        <w:t>Priority: Low</w:t>
      </w:r>
    </w:p>
    <w:p w:rsidR="00AC452C" w:rsidRDefault="00AC452C" w:rsidP="00AC452C">
      <w:pPr>
        <w:pStyle w:val="Heading3"/>
      </w:pPr>
      <w:bookmarkStart w:id="26" w:name="_Toc257699234"/>
      <w:r>
        <w:t>Stimulus/Response Sequences</w:t>
      </w:r>
      <w:bookmarkEnd w:id="26"/>
    </w:p>
    <w:p w:rsidR="00D33719" w:rsidRDefault="00D33719" w:rsidP="00D33719">
      <w:pPr>
        <w:pStyle w:val="ListParagraph"/>
        <w:spacing w:after="0"/>
        <w:ind w:left="0"/>
      </w:pPr>
      <w:r>
        <w:t>Name:  System Preferences - Language</w:t>
      </w:r>
    </w:p>
    <w:p w:rsidR="00D33719" w:rsidRDefault="00D33719" w:rsidP="00D33719">
      <w:pPr>
        <w:pStyle w:val="ListParagraph"/>
        <w:spacing w:after="0"/>
        <w:ind w:left="0"/>
      </w:pPr>
      <w:r>
        <w:t>Actor:  User</w:t>
      </w:r>
    </w:p>
    <w:p w:rsidR="00D33719" w:rsidRDefault="00D33719" w:rsidP="00D33719">
      <w:pPr>
        <w:pStyle w:val="ListParagraph"/>
        <w:spacing w:after="0"/>
        <w:ind w:left="0"/>
      </w:pPr>
      <w:r>
        <w:t>System: 0.   User open Kitchen Manager</w:t>
      </w:r>
    </w:p>
    <w:p w:rsidR="00D33719" w:rsidRDefault="00D33719" w:rsidP="00D33719">
      <w:pPr>
        <w:pStyle w:val="ListParagraph"/>
        <w:numPr>
          <w:ilvl w:val="0"/>
          <w:numId w:val="13"/>
        </w:numPr>
        <w:spacing w:after="0" w:line="240" w:lineRule="auto"/>
      </w:pPr>
      <w:r>
        <w:t>System display Main Screen</w:t>
      </w:r>
    </w:p>
    <w:p w:rsidR="00D33719" w:rsidRPr="00C31896" w:rsidRDefault="00D33719" w:rsidP="00D33719">
      <w:pPr>
        <w:pStyle w:val="ListParagraph"/>
        <w:numPr>
          <w:ilvl w:val="0"/>
          <w:numId w:val="13"/>
        </w:numPr>
        <w:spacing w:after="0" w:line="240" w:lineRule="auto"/>
      </w:pPr>
      <w:r w:rsidRPr="00C31896">
        <w:t>User log into user account</w:t>
      </w:r>
    </w:p>
    <w:p w:rsidR="00D33719" w:rsidRDefault="00D33719" w:rsidP="00D33719">
      <w:pPr>
        <w:pStyle w:val="ListParagraph"/>
        <w:numPr>
          <w:ilvl w:val="0"/>
          <w:numId w:val="13"/>
        </w:numPr>
        <w:spacing w:after="0" w:line="240" w:lineRule="auto"/>
      </w:pPr>
      <w:r>
        <w:t>System display System Preferences</w:t>
      </w:r>
    </w:p>
    <w:p w:rsidR="00D33719" w:rsidRDefault="00D33719" w:rsidP="00D33719">
      <w:pPr>
        <w:pStyle w:val="ListParagraph"/>
        <w:numPr>
          <w:ilvl w:val="0"/>
          <w:numId w:val="13"/>
        </w:numPr>
        <w:spacing w:after="0" w:line="240" w:lineRule="auto"/>
      </w:pPr>
      <w:r>
        <w:t>User select language option</w:t>
      </w:r>
    </w:p>
    <w:p w:rsidR="00D33719" w:rsidRDefault="00D33719" w:rsidP="00D33719">
      <w:pPr>
        <w:pStyle w:val="ListParagraph"/>
        <w:numPr>
          <w:ilvl w:val="0"/>
          <w:numId w:val="13"/>
        </w:numPr>
        <w:spacing w:after="0" w:line="240" w:lineRule="auto"/>
      </w:pPr>
      <w:r>
        <w:t>System display available language options</w:t>
      </w:r>
    </w:p>
    <w:p w:rsidR="00D33719" w:rsidRDefault="00D33719" w:rsidP="00D33719">
      <w:pPr>
        <w:pStyle w:val="ListParagraph"/>
        <w:numPr>
          <w:ilvl w:val="0"/>
          <w:numId w:val="13"/>
        </w:numPr>
        <w:spacing w:after="0" w:line="240" w:lineRule="auto"/>
      </w:pPr>
      <w:r>
        <w:t>User select from available languages</w:t>
      </w:r>
    </w:p>
    <w:p w:rsidR="00D33719" w:rsidRDefault="00D33719" w:rsidP="00D33719">
      <w:pPr>
        <w:pStyle w:val="ListParagraph"/>
        <w:numPr>
          <w:ilvl w:val="0"/>
          <w:numId w:val="13"/>
        </w:numPr>
        <w:spacing w:after="0" w:line="240" w:lineRule="auto"/>
      </w:pPr>
      <w:r>
        <w:t>System change system language</w:t>
      </w:r>
    </w:p>
    <w:p w:rsidR="00D33719" w:rsidRDefault="00D33719" w:rsidP="00D33719">
      <w:pPr>
        <w:spacing w:after="0"/>
      </w:pPr>
    </w:p>
    <w:p w:rsidR="00D33719" w:rsidRDefault="00D33719" w:rsidP="00D33719">
      <w:pPr>
        <w:pStyle w:val="ListParagraph"/>
        <w:spacing w:after="0"/>
        <w:ind w:left="0"/>
      </w:pPr>
      <w:r>
        <w:t>Name:  System Preferences – Units of Measure</w:t>
      </w:r>
    </w:p>
    <w:p w:rsidR="00D33719" w:rsidRDefault="00D33719" w:rsidP="00D33719">
      <w:pPr>
        <w:pStyle w:val="ListParagraph"/>
        <w:spacing w:after="0"/>
        <w:ind w:left="0"/>
      </w:pPr>
      <w:r>
        <w:t>Actor:  User</w:t>
      </w:r>
    </w:p>
    <w:p w:rsidR="00D33719" w:rsidRDefault="00D33719" w:rsidP="00D33719">
      <w:pPr>
        <w:pStyle w:val="ListParagraph"/>
        <w:spacing w:after="0"/>
        <w:ind w:left="0"/>
      </w:pPr>
      <w:r>
        <w:t>System: 0.   User open Kitchen Manager</w:t>
      </w:r>
    </w:p>
    <w:p w:rsidR="00D33719" w:rsidRDefault="00D33719" w:rsidP="00D33719">
      <w:pPr>
        <w:pStyle w:val="ListParagraph"/>
        <w:numPr>
          <w:ilvl w:val="0"/>
          <w:numId w:val="14"/>
        </w:numPr>
        <w:spacing w:after="0" w:line="240" w:lineRule="auto"/>
      </w:pPr>
      <w:r>
        <w:t>System display Main Screen</w:t>
      </w:r>
    </w:p>
    <w:p w:rsidR="00D33719" w:rsidRPr="00C31896" w:rsidRDefault="00D33719" w:rsidP="00D33719">
      <w:pPr>
        <w:pStyle w:val="ListParagraph"/>
        <w:numPr>
          <w:ilvl w:val="0"/>
          <w:numId w:val="14"/>
        </w:numPr>
        <w:spacing w:after="0" w:line="240" w:lineRule="auto"/>
      </w:pPr>
      <w:r w:rsidRPr="00C31896">
        <w:t>User log into user account</w:t>
      </w:r>
    </w:p>
    <w:p w:rsidR="00D33719" w:rsidRDefault="00D33719" w:rsidP="00D33719">
      <w:pPr>
        <w:pStyle w:val="ListParagraph"/>
        <w:numPr>
          <w:ilvl w:val="0"/>
          <w:numId w:val="14"/>
        </w:numPr>
        <w:spacing w:after="0" w:line="240" w:lineRule="auto"/>
      </w:pPr>
      <w:r>
        <w:t>System display System Preferences</w:t>
      </w:r>
    </w:p>
    <w:p w:rsidR="00D33719" w:rsidRDefault="00D33719" w:rsidP="00D33719">
      <w:pPr>
        <w:pStyle w:val="ListParagraph"/>
        <w:numPr>
          <w:ilvl w:val="0"/>
          <w:numId w:val="14"/>
        </w:numPr>
        <w:spacing w:after="0" w:line="240" w:lineRule="auto"/>
      </w:pPr>
      <w:r>
        <w:t>User select Unit of Measure options</w:t>
      </w:r>
    </w:p>
    <w:p w:rsidR="00D33719" w:rsidRDefault="00D33719" w:rsidP="00D33719">
      <w:pPr>
        <w:pStyle w:val="ListParagraph"/>
        <w:numPr>
          <w:ilvl w:val="0"/>
          <w:numId w:val="14"/>
        </w:numPr>
        <w:spacing w:after="0" w:line="240" w:lineRule="auto"/>
      </w:pPr>
      <w:r>
        <w:t>System display available Unit of Measure options</w:t>
      </w:r>
    </w:p>
    <w:p w:rsidR="00D33719" w:rsidRDefault="00D33719" w:rsidP="00D33719">
      <w:pPr>
        <w:pStyle w:val="ListParagraph"/>
        <w:numPr>
          <w:ilvl w:val="0"/>
          <w:numId w:val="14"/>
        </w:numPr>
        <w:spacing w:after="0" w:line="240" w:lineRule="auto"/>
      </w:pPr>
      <w:r>
        <w:t xml:space="preserve">User select from available unit of Measure </w:t>
      </w:r>
    </w:p>
    <w:p w:rsidR="00D33719" w:rsidRDefault="00D33719" w:rsidP="00D33719">
      <w:pPr>
        <w:pStyle w:val="ListParagraph"/>
        <w:numPr>
          <w:ilvl w:val="0"/>
          <w:numId w:val="14"/>
        </w:numPr>
        <w:spacing w:after="0" w:line="240" w:lineRule="auto"/>
      </w:pPr>
      <w:r>
        <w:t>System change units of measurement</w:t>
      </w:r>
    </w:p>
    <w:p w:rsidR="00D33719" w:rsidRDefault="00D33719" w:rsidP="00D33719">
      <w:pPr>
        <w:spacing w:after="0"/>
      </w:pPr>
    </w:p>
    <w:p w:rsidR="00D33719" w:rsidRDefault="00D33719" w:rsidP="00D33719">
      <w:pPr>
        <w:pStyle w:val="ListParagraph"/>
        <w:spacing w:after="0"/>
        <w:ind w:left="0"/>
      </w:pPr>
      <w:r>
        <w:t>Name:  System Preferences – Background Change</w:t>
      </w:r>
    </w:p>
    <w:p w:rsidR="00D33719" w:rsidRDefault="00D33719" w:rsidP="00D33719">
      <w:pPr>
        <w:pStyle w:val="ListParagraph"/>
        <w:spacing w:after="0"/>
        <w:ind w:left="0"/>
      </w:pPr>
      <w:r>
        <w:t>Actor:  User</w:t>
      </w:r>
    </w:p>
    <w:p w:rsidR="00D33719" w:rsidRDefault="00D33719" w:rsidP="00D33719">
      <w:pPr>
        <w:pStyle w:val="ListParagraph"/>
        <w:spacing w:after="0"/>
        <w:ind w:left="0"/>
      </w:pPr>
      <w:r>
        <w:t>System: 0.   User open Kitchen Manager</w:t>
      </w:r>
    </w:p>
    <w:p w:rsidR="00D33719" w:rsidRDefault="00D33719" w:rsidP="00D33719">
      <w:pPr>
        <w:pStyle w:val="ListParagraph"/>
        <w:numPr>
          <w:ilvl w:val="0"/>
          <w:numId w:val="15"/>
        </w:numPr>
        <w:spacing w:after="0" w:line="240" w:lineRule="auto"/>
      </w:pPr>
      <w:r>
        <w:t>System display Main Screen</w:t>
      </w:r>
    </w:p>
    <w:p w:rsidR="00D33719" w:rsidRPr="00C31896" w:rsidRDefault="00D33719" w:rsidP="00D33719">
      <w:pPr>
        <w:pStyle w:val="ListParagraph"/>
        <w:numPr>
          <w:ilvl w:val="0"/>
          <w:numId w:val="15"/>
        </w:numPr>
        <w:spacing w:after="0" w:line="240" w:lineRule="auto"/>
      </w:pPr>
      <w:r w:rsidRPr="00C31896">
        <w:t>User log into user account</w:t>
      </w:r>
    </w:p>
    <w:p w:rsidR="00D33719" w:rsidRDefault="00D33719" w:rsidP="00D33719">
      <w:pPr>
        <w:pStyle w:val="ListParagraph"/>
        <w:numPr>
          <w:ilvl w:val="0"/>
          <w:numId w:val="15"/>
        </w:numPr>
        <w:spacing w:after="0" w:line="240" w:lineRule="auto"/>
      </w:pPr>
      <w:r>
        <w:t>System display System Preferences</w:t>
      </w:r>
    </w:p>
    <w:p w:rsidR="00D33719" w:rsidRDefault="00D33719" w:rsidP="00D33719">
      <w:pPr>
        <w:pStyle w:val="ListParagraph"/>
        <w:numPr>
          <w:ilvl w:val="0"/>
          <w:numId w:val="15"/>
        </w:numPr>
        <w:spacing w:after="0" w:line="240" w:lineRule="auto"/>
      </w:pPr>
      <w:r>
        <w:t>User select Background Change options</w:t>
      </w:r>
    </w:p>
    <w:p w:rsidR="00D33719" w:rsidRDefault="00D33719" w:rsidP="00D33719">
      <w:pPr>
        <w:pStyle w:val="ListParagraph"/>
        <w:numPr>
          <w:ilvl w:val="0"/>
          <w:numId w:val="15"/>
        </w:numPr>
        <w:spacing w:after="0" w:line="240" w:lineRule="auto"/>
      </w:pPr>
      <w:r>
        <w:t>System display available Background Change options</w:t>
      </w:r>
    </w:p>
    <w:p w:rsidR="00D33719" w:rsidRDefault="00D33719" w:rsidP="00D33719">
      <w:pPr>
        <w:pStyle w:val="ListParagraph"/>
        <w:numPr>
          <w:ilvl w:val="0"/>
          <w:numId w:val="15"/>
        </w:numPr>
        <w:spacing w:after="0" w:line="240" w:lineRule="auto"/>
      </w:pPr>
      <w:r>
        <w:t>User select from available background options</w:t>
      </w:r>
    </w:p>
    <w:p w:rsidR="00AC452C" w:rsidRDefault="00D33719" w:rsidP="00D33719">
      <w:pPr>
        <w:pStyle w:val="ListParagraph"/>
        <w:numPr>
          <w:ilvl w:val="0"/>
          <w:numId w:val="15"/>
        </w:numPr>
        <w:spacing w:after="0" w:line="240" w:lineRule="auto"/>
      </w:pPr>
      <w:r>
        <w:t>System update background</w:t>
      </w:r>
    </w:p>
    <w:p w:rsidR="00C808A3" w:rsidRDefault="00384FEA" w:rsidP="00384FEA">
      <w:pPr>
        <w:pStyle w:val="Heading3"/>
      </w:pPr>
      <w:bookmarkStart w:id="27" w:name="_Toc257699235"/>
      <w:r>
        <w:t>Functional Requirements</w:t>
      </w:r>
      <w:bookmarkEnd w:id="27"/>
    </w:p>
    <w:p w:rsidR="00384FEA" w:rsidRDefault="005D4A0B" w:rsidP="00384FEA">
      <w:r>
        <w:lastRenderedPageBreak/>
        <w:t xml:space="preserve">REQ-1: </w:t>
      </w:r>
      <w:r w:rsidR="006A17A8">
        <w:t>System p</w:t>
      </w:r>
      <w:r>
        <w:t>references must be pre-installed to the system</w:t>
      </w:r>
    </w:p>
    <w:p w:rsidR="00F43F36" w:rsidRDefault="00F43F36" w:rsidP="00F43F36">
      <w:pPr>
        <w:pStyle w:val="Heading1"/>
      </w:pPr>
      <w:bookmarkStart w:id="28" w:name="_Toc257699236"/>
      <w:r>
        <w:t>External Interface Requirements</w:t>
      </w:r>
      <w:bookmarkEnd w:id="28"/>
    </w:p>
    <w:p w:rsidR="00F43F36" w:rsidRDefault="00387D4A" w:rsidP="00F43F36">
      <w:pPr>
        <w:pStyle w:val="Heading2"/>
      </w:pPr>
      <w:bookmarkStart w:id="29" w:name="_Toc257699237"/>
      <w:r>
        <w:t>User Interfaces</w:t>
      </w:r>
      <w:bookmarkEnd w:id="29"/>
    </w:p>
    <w:p w:rsidR="00F5473C" w:rsidRDefault="00387D4A" w:rsidP="00387D4A">
      <w:r>
        <w:t>When the Kitchen Manager system boots up the user is displayed the main screen.</w:t>
      </w:r>
      <w:r w:rsidR="00B578EF">
        <w:t xml:space="preserve"> The screen contains a list of recently checked-out items, a view of the food i</w:t>
      </w:r>
      <w:r w:rsidR="00F60CB7">
        <w:t xml:space="preserve">nventory, a food item entry list, </w:t>
      </w:r>
      <w:r w:rsidR="00B578EF">
        <w:t>and an interchangeable list of items chosen for check-out and a list of items that need to be purchased.</w:t>
      </w:r>
      <w:r w:rsidR="005118B0">
        <w:t xml:space="preserve"> </w:t>
      </w:r>
      <w:r w:rsidR="004D669D">
        <w:t>From the main screen the user can access the current user details screen</w:t>
      </w:r>
      <w:r w:rsidR="00D71512">
        <w:t>,</w:t>
      </w:r>
      <w:r w:rsidR="004D669D">
        <w:t xml:space="preserve"> </w:t>
      </w:r>
      <w:r w:rsidR="00F60CB7">
        <w:t>recipe screen</w:t>
      </w:r>
      <w:r w:rsidR="00D71512">
        <w:t xml:space="preserve"> and system preferences menu</w:t>
      </w:r>
      <w:r w:rsidR="004D669D">
        <w:t>.</w:t>
      </w:r>
      <w:r w:rsidR="00D71512">
        <w:t xml:space="preserve"> </w:t>
      </w:r>
      <w:r w:rsidR="0062377D">
        <w:t>From t</w:t>
      </w:r>
      <w:r w:rsidR="00D71512">
        <w:t>he current user details screen</w:t>
      </w:r>
      <w:r w:rsidR="0062377D">
        <w:t xml:space="preserve"> the user can access the user management screen. From the recipe screen the user can access the recipe database. All sub screens from the main screen are accessed via button click and are modal. This means that when a screen pops-up, no other action can be carried out until that screen is closed.</w:t>
      </w:r>
    </w:p>
    <w:p w:rsidR="00A17B2B" w:rsidRDefault="00A17B2B" w:rsidP="00F5473C">
      <w:pPr>
        <w:pStyle w:val="Heading2"/>
      </w:pPr>
      <w:bookmarkStart w:id="30" w:name="_Toc257699238"/>
      <w:r>
        <w:t>Hardware Interfaces</w:t>
      </w:r>
      <w:bookmarkEnd w:id="30"/>
    </w:p>
    <w:p w:rsidR="00CE743E" w:rsidRDefault="0062377D" w:rsidP="00A17B2B">
      <w:r>
        <w:t xml:space="preserve"> </w:t>
      </w:r>
      <w:r w:rsidR="00D71512">
        <w:t xml:space="preserve"> </w:t>
      </w:r>
      <w:r w:rsidR="00A17B2B">
        <w:t>With the touch-screen monitor, a user’s touch is read as a mouse click. In order to scroll, the user slides two fingers in a horizontal or vertical movement.</w:t>
      </w:r>
      <w:r w:rsidR="00B4026C">
        <w:t xml:space="preserve"> Each time the UPC reads a food item it is read as a keystroke input.</w:t>
      </w:r>
    </w:p>
    <w:p w:rsidR="008A6F94" w:rsidRDefault="008A6F94" w:rsidP="008A6F94">
      <w:pPr>
        <w:pStyle w:val="Heading2"/>
      </w:pPr>
      <w:bookmarkStart w:id="31" w:name="_Toc257699239"/>
      <w:r>
        <w:t>Software Interfaces</w:t>
      </w:r>
      <w:bookmarkEnd w:id="31"/>
    </w:p>
    <w:p w:rsidR="008A6F94" w:rsidRDefault="006A2F10" w:rsidP="008A6F94">
      <w:r>
        <w:t>The Visual Studio 2010 IDE has access to databases through SQL express. Whenever a user executes a function that requires the use of one or more the system’s databases, that information is retrieved from memory</w:t>
      </w:r>
      <w:r w:rsidR="0000270D">
        <w:t xml:space="preserve"> and displayed </w:t>
      </w:r>
      <w:r w:rsidR="008E1DAD">
        <w:t>on the appropriate screen.</w:t>
      </w:r>
    </w:p>
    <w:p w:rsidR="008E1DAD" w:rsidRDefault="008E1DAD" w:rsidP="008E1DAD">
      <w:pPr>
        <w:pStyle w:val="Heading2"/>
      </w:pPr>
      <w:bookmarkStart w:id="32" w:name="_Toc257699240"/>
      <w:r>
        <w:t>Communications Interfaces.</w:t>
      </w:r>
      <w:bookmarkEnd w:id="32"/>
    </w:p>
    <w:p w:rsidR="008E1DAD" w:rsidRDefault="008E1DAD" w:rsidP="008E1DAD">
      <w:r>
        <w:t>The wireless network adapter detects any available networks in range. The networks detected are displayed on the monitor for the users’ benefit.</w:t>
      </w:r>
      <w:r w:rsidR="00FC2248">
        <w:t xml:space="preserve"> The grocery retailer and the Kitchen Manager system </w:t>
      </w:r>
      <w:r w:rsidR="005B65EE">
        <w:t>communicate</w:t>
      </w:r>
      <w:r w:rsidR="00FC2248">
        <w:t xml:space="preserve"> through a network server. </w:t>
      </w:r>
    </w:p>
    <w:p w:rsidR="00B4624E" w:rsidRDefault="00B4624E" w:rsidP="00B4624E">
      <w:pPr>
        <w:pStyle w:val="Heading1"/>
      </w:pPr>
      <w:bookmarkStart w:id="33" w:name="_Toc257699241"/>
      <w:r>
        <w:t>Other Nonfunctional Requirements</w:t>
      </w:r>
      <w:bookmarkEnd w:id="33"/>
    </w:p>
    <w:p w:rsidR="00B4624E" w:rsidRDefault="00B4624E" w:rsidP="00B4624E">
      <w:pPr>
        <w:pStyle w:val="Heading2"/>
      </w:pPr>
      <w:bookmarkStart w:id="34" w:name="_Toc257699242"/>
      <w:r>
        <w:t>S</w:t>
      </w:r>
      <w:r w:rsidR="00C13192">
        <w:t>ecurity</w:t>
      </w:r>
      <w:r>
        <w:t xml:space="preserve"> Requirements</w:t>
      </w:r>
      <w:bookmarkEnd w:id="34"/>
    </w:p>
    <w:p w:rsidR="00E54F59" w:rsidRDefault="000F34C2" w:rsidP="00B4624E">
      <w:r>
        <w:lastRenderedPageBreak/>
        <w:t xml:space="preserve">To ensure the best network communications experience, </w:t>
      </w:r>
      <w:r w:rsidR="002A7644">
        <w:t xml:space="preserve">developers, users, and business chains must have a secure network. The Kitchen Manager System does not require pertinent information yet it is still beneficial for all parties involved to </w:t>
      </w:r>
      <w:r w:rsidR="00E94520">
        <w:t>prevent security threats such as hacking and viruses.</w:t>
      </w:r>
    </w:p>
    <w:p w:rsidR="00E54F59" w:rsidRDefault="00E54F59" w:rsidP="00E54F59">
      <w:pPr>
        <w:pStyle w:val="Heading1"/>
      </w:pPr>
      <w:bookmarkStart w:id="35" w:name="_Toc257699243"/>
      <w:r>
        <w:t>Appendix A: Analysis Models</w:t>
      </w:r>
      <w:bookmarkEnd w:id="35"/>
    </w:p>
    <w:p w:rsidR="00102C7D" w:rsidRPr="00102C7D" w:rsidRDefault="00FE2377" w:rsidP="00102C7D">
      <w:pPr>
        <w:pStyle w:val="Heading2"/>
      </w:pPr>
      <w:bookmarkStart w:id="36" w:name="_Toc257699244"/>
      <w:r>
        <w:t>Use Case Diagram</w:t>
      </w:r>
      <w:bookmarkEnd w:id="36"/>
    </w:p>
    <w:p w:rsidR="00B22DA1" w:rsidRDefault="00953591" w:rsidP="00953591">
      <w:r>
        <w:object w:dxaOrig="11592" w:dyaOrig="17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361.55pt;height:428.85pt" o:ole="">
            <v:imagedata r:id="rId10" o:title=""/>
          </v:shape>
          <o:OLEObject Type="Embed" ProgID="Visio.Drawing.11" ShapeID="_x0000_i1089" DrawAspect="Content" ObjectID="_1331441954" r:id="rId11"/>
        </w:object>
      </w:r>
      <w:r w:rsidR="002A7644">
        <w:t xml:space="preserve"> </w:t>
      </w:r>
    </w:p>
    <w:p w:rsidR="006029AA" w:rsidRDefault="00B22DA1" w:rsidP="0089318C">
      <w:r>
        <w:object w:dxaOrig="10886" w:dyaOrig="16739">
          <v:shape id="_x0000_i1103" type="#_x0000_t75" style="width:421.05pt;height:9in" o:ole="">
            <v:imagedata r:id="rId12" o:title=""/>
          </v:shape>
          <o:OLEObject Type="Embed" ProgID="Visio.Drawing.11" ShapeID="_x0000_i1103" DrawAspect="Content" ObjectID="_1331441955" r:id="rId13"/>
        </w:object>
      </w:r>
    </w:p>
    <w:p w:rsidR="00B22DA1" w:rsidRDefault="00B22DA1" w:rsidP="00B22DA1">
      <w:pPr>
        <w:pStyle w:val="Heading2"/>
      </w:pPr>
      <w:bookmarkStart w:id="37" w:name="_Toc257699245"/>
      <w:r>
        <w:lastRenderedPageBreak/>
        <w:t>CRC Cards</w:t>
      </w:r>
      <w:bookmarkEnd w:id="37"/>
    </w:p>
    <w:p w:rsidR="00AC1D84" w:rsidRDefault="00AC1D84" w:rsidP="00AC1D84">
      <w:r w:rsidRPr="0021514E">
        <w:rPr>
          <w:noProof/>
          <w:sz w:val="20"/>
        </w:rPr>
        <w:pict>
          <v:group id="_x0000_s1037" style="position:absolute;left:0;text-align:left;margin-left:0;margin-top:0;width:270pt;height:143.4pt;z-index:251660288" coordorigin="2880,1632" coordsize="5400,2868">
            <v:shapetype id="_x0000_t202" coordsize="21600,21600" o:spt="202" path="m,l,21600r21600,l21600,xe">
              <v:stroke joinstyle="miter"/>
              <v:path gradientshapeok="t" o:connecttype="rect"/>
            </v:shapetype>
            <v:shape id="_x0000_s1038" type="#_x0000_t202" style="position:absolute;left:2880;top:1632;width:5400;height:528" fillcolor="white [3201]" strokecolor="black [3200]" strokeweight="2.5pt">
              <v:shadow color="#868686"/>
              <v:textbox style="mso-next-textbox:#_x0000_s1038">
                <w:txbxContent>
                  <w:p w:rsidR="00C125B1" w:rsidRDefault="00C125B1" w:rsidP="0046159D">
                    <w:pPr>
                      <w:pStyle w:val="NoSpacing"/>
                      <w:ind w:firstLine="0"/>
                    </w:pPr>
                    <w:r>
                      <w:t>Name: User</w:t>
                    </w:r>
                  </w:p>
                </w:txbxContent>
              </v:textbox>
            </v:shape>
            <v:shape id="_x0000_s1039" type="#_x0000_t202" style="position:absolute;left:2880;top:2160;width:3240;height:2340" fillcolor="white [3201]" strokecolor="black [3200]" strokeweight="2.5pt">
              <v:shadow color="#868686"/>
              <v:textbox style="mso-next-textbox:#_x0000_s1039">
                <w:txbxContent>
                  <w:p w:rsidR="0046159D" w:rsidRDefault="00C125B1" w:rsidP="0046159D">
                    <w:pPr>
                      <w:pStyle w:val="NoSpacing"/>
                      <w:ind w:firstLine="0"/>
                    </w:pPr>
                    <w:r>
                      <w:t>Knows:</w:t>
                    </w:r>
                  </w:p>
                  <w:p w:rsidR="00C125B1" w:rsidRDefault="00C125B1" w:rsidP="0046159D">
                    <w:pPr>
                      <w:rPr>
                        <w:rFonts w:ascii="Arial" w:hAnsi="Arial" w:cs="Arial"/>
                        <w:sz w:val="20"/>
                      </w:rPr>
                    </w:pPr>
                    <w:r>
                      <w:t>Name</w:t>
                    </w:r>
                  </w:p>
                  <w:p w:rsidR="00C125B1" w:rsidRDefault="00C125B1" w:rsidP="0046159D">
                    <w:pPr>
                      <w:spacing w:after="0" w:line="240" w:lineRule="auto"/>
                      <w:ind w:firstLine="0"/>
                      <w:rPr>
                        <w:rFonts w:ascii="Arial Black" w:hAnsi="Arial Black" w:cs="Arial"/>
                        <w:sz w:val="20"/>
                      </w:rPr>
                    </w:pPr>
                    <w:r>
                      <w:rPr>
                        <w:rFonts w:ascii="Arial" w:hAnsi="Arial" w:cs="Arial"/>
                        <w:sz w:val="20"/>
                      </w:rPr>
                      <w:t xml:space="preserve">Does: </w:t>
                    </w:r>
                  </w:p>
                  <w:p w:rsidR="00C125B1" w:rsidRDefault="0046159D" w:rsidP="0046159D">
                    <w:pPr>
                      <w:pStyle w:val="NoSpacing"/>
                    </w:pPr>
                    <w:r>
                      <w:t xml:space="preserve">Interacts with main </w:t>
                    </w:r>
                    <w:r w:rsidR="00C125B1">
                      <w:t>screen</w:t>
                    </w:r>
                  </w:p>
                </w:txbxContent>
              </v:textbox>
            </v:shape>
            <v:shape id="_x0000_s1040" type="#_x0000_t202" style="position:absolute;left:6120;top:2160;width:2160;height:2340" fillcolor="white [3201]" strokecolor="black [3200]" strokeweight="2.5pt">
              <v:shadow color="#868686"/>
              <v:textbox style="mso-next-textbox:#_x0000_s1040">
                <w:txbxContent>
                  <w:p w:rsidR="00C125B1" w:rsidRDefault="00C125B1" w:rsidP="0046159D">
                    <w:pPr>
                      <w:pStyle w:val="NoSpacing"/>
                      <w:ind w:firstLine="0"/>
                    </w:pPr>
                    <w:r>
                      <w:t>Collaborates with:</w:t>
                    </w:r>
                  </w:p>
                </w:txbxContent>
              </v:textbox>
            </v:shape>
          </v:group>
        </w:pict>
      </w:r>
    </w:p>
    <w:p w:rsidR="00AC1D84" w:rsidRDefault="00AC1D84" w:rsidP="00AC1D84"/>
    <w:p w:rsidR="00AC1D84" w:rsidRDefault="00AC1D84" w:rsidP="00AC1D84"/>
    <w:p w:rsidR="00AC1D84" w:rsidRDefault="00AC1D84" w:rsidP="00AC1D84"/>
    <w:p w:rsidR="00AC1D84" w:rsidRDefault="00AC1D84" w:rsidP="00AC1D84"/>
    <w:p w:rsidR="00AC1D84" w:rsidRDefault="00AC1D84" w:rsidP="00AC1D84">
      <w:r w:rsidRPr="0021514E">
        <w:rPr>
          <w:noProof/>
          <w:sz w:val="20"/>
        </w:rPr>
        <w:pict>
          <v:group id="_x0000_s1041" style="position:absolute;left:0;text-align:left;margin-left:0;margin-top:15.2pt;width:270pt;height:143.1pt;z-index:251661312" coordorigin="2880,1632" coordsize="5400,2868">
            <v:shape id="_x0000_s1042" type="#_x0000_t202" style="position:absolute;left:2880;top:1632;width:5400;height:528" fillcolor="white [3201]" strokecolor="black [3200]" strokeweight="2.5pt">
              <v:shadow color="#868686"/>
              <v:textbox style="mso-next-textbox:#_x0000_s1042">
                <w:txbxContent>
                  <w:p w:rsidR="00C125B1" w:rsidRDefault="00C125B1" w:rsidP="0046159D">
                    <w:pPr>
                      <w:pStyle w:val="NoSpacing"/>
                      <w:ind w:firstLine="0"/>
                    </w:pPr>
                    <w:r>
                      <w:t>Name: Current User Details Screen</w:t>
                    </w:r>
                  </w:p>
                </w:txbxContent>
              </v:textbox>
            </v:shape>
            <v:shape id="_x0000_s1043" type="#_x0000_t202" style="position:absolute;left:2880;top:2160;width:3240;height:2340" fillcolor="white [3201]" strokecolor="black [3200]" strokeweight="2.5pt">
              <v:shadow color="#868686"/>
              <v:textbox style="mso-next-textbox:#_x0000_s1043">
                <w:txbxContent>
                  <w:p w:rsidR="00C125B1" w:rsidRDefault="00C125B1" w:rsidP="0046159D">
                    <w:pPr>
                      <w:pStyle w:val="NoSpacing"/>
                      <w:ind w:firstLine="0"/>
                    </w:pPr>
                    <w:r>
                      <w:t>Knows:</w:t>
                    </w:r>
                  </w:p>
                  <w:p w:rsidR="00C125B1" w:rsidRDefault="00C125B1" w:rsidP="0046159D">
                    <w:pPr>
                      <w:pStyle w:val="NoSpacing"/>
                      <w:ind w:firstLine="0"/>
                    </w:pPr>
                    <w:r>
                      <w:tab/>
                      <w:t>Current user</w:t>
                    </w:r>
                  </w:p>
                  <w:p w:rsidR="00C125B1" w:rsidRDefault="00C125B1" w:rsidP="0046159D">
                    <w:pPr>
                      <w:pStyle w:val="NoSpacing"/>
                    </w:pPr>
                  </w:p>
                  <w:p w:rsidR="00C125B1" w:rsidRDefault="00C125B1" w:rsidP="0046159D">
                    <w:pPr>
                      <w:pStyle w:val="NoSpacing"/>
                      <w:ind w:firstLine="0"/>
                      <w:rPr>
                        <w:rFonts w:ascii="Arial Black" w:hAnsi="Arial Black"/>
                      </w:rPr>
                    </w:pPr>
                    <w:r>
                      <w:t xml:space="preserve">Does: </w:t>
                    </w:r>
                  </w:p>
                  <w:p w:rsidR="00C125B1" w:rsidRDefault="00C125B1" w:rsidP="0046159D">
                    <w:pPr>
                      <w:pStyle w:val="NoSpacing"/>
                      <w:ind w:hanging="90"/>
                    </w:pPr>
                    <w:r>
                      <w:tab/>
                    </w:r>
                    <w:r w:rsidR="0046159D">
                      <w:tab/>
                    </w:r>
                    <w:r>
                      <w:t>Add custom recipe</w:t>
                    </w:r>
                  </w:p>
                  <w:p w:rsidR="00C125B1" w:rsidRDefault="00C125B1" w:rsidP="0046159D">
                    <w:pPr>
                      <w:pStyle w:val="NoSpacing"/>
                    </w:pPr>
                    <w:r>
                      <w:t>Store user weight</w:t>
                    </w:r>
                  </w:p>
                  <w:p w:rsidR="00C125B1" w:rsidRDefault="00C125B1" w:rsidP="0046159D">
                    <w:pPr>
                      <w:pStyle w:val="NoSpacing"/>
                    </w:pPr>
                    <w:r>
                      <w:t>Switch user</w:t>
                    </w:r>
                  </w:p>
                  <w:p w:rsidR="00C125B1" w:rsidRDefault="00C125B1" w:rsidP="0046159D">
                    <w:pPr>
                      <w:pStyle w:val="NoSpacing"/>
                    </w:pPr>
                    <w:r>
                      <w:t>Change Icon</w:t>
                    </w:r>
                  </w:p>
                  <w:p w:rsidR="00C125B1" w:rsidRDefault="00C125B1" w:rsidP="0046159D">
                    <w:pPr>
                      <w:pStyle w:val="NoSpacing"/>
                    </w:pPr>
                    <w:r>
                      <w:tab/>
                    </w:r>
                  </w:p>
                </w:txbxContent>
              </v:textbox>
            </v:shape>
            <v:shape id="_x0000_s1044" type="#_x0000_t202" style="position:absolute;left:6120;top:2160;width:2160;height:2340" fillcolor="white [3201]" strokecolor="black [3200]" strokeweight="2.5pt">
              <v:shadow color="#868686"/>
              <v:textbox style="mso-next-textbox:#_x0000_s1044">
                <w:txbxContent>
                  <w:p w:rsidR="00C125B1" w:rsidRDefault="00C125B1" w:rsidP="0046159D">
                    <w:pPr>
                      <w:pStyle w:val="NoSpacing"/>
                      <w:ind w:firstLine="0"/>
                      <w:jc w:val="center"/>
                    </w:pPr>
                    <w:r>
                      <w:t>Collaborates with:</w:t>
                    </w:r>
                  </w:p>
                  <w:p w:rsidR="00C125B1" w:rsidRDefault="00C125B1" w:rsidP="0046159D">
                    <w:pPr>
                      <w:pStyle w:val="NoSpacing"/>
                      <w:ind w:firstLine="0"/>
                      <w:jc w:val="center"/>
                    </w:pPr>
                    <w:r>
                      <w:t>Mail Screen</w:t>
                    </w:r>
                  </w:p>
                  <w:p w:rsidR="00C125B1" w:rsidRDefault="00C125B1" w:rsidP="0046159D">
                    <w:pPr>
                      <w:pStyle w:val="NoSpacing"/>
                      <w:ind w:firstLine="0"/>
                      <w:jc w:val="center"/>
                    </w:pPr>
                    <w:r>
                      <w:t>User Management Screen</w:t>
                    </w:r>
                  </w:p>
                </w:txbxContent>
              </v:textbox>
            </v:shape>
          </v:group>
        </w:pict>
      </w:r>
    </w:p>
    <w:p w:rsidR="00AC1D84" w:rsidRDefault="00AC1D84" w:rsidP="00AC1D84"/>
    <w:p w:rsidR="00AC1D84" w:rsidRDefault="00AC1D84" w:rsidP="00AC1D84"/>
    <w:p w:rsidR="00AC1D84" w:rsidRDefault="00AC1D84" w:rsidP="00AC1D84"/>
    <w:p w:rsidR="00AC1D84" w:rsidRDefault="00AC1D84" w:rsidP="00AC1D84"/>
    <w:p w:rsidR="00AC1D84" w:rsidRDefault="00AC1D84" w:rsidP="00AC1D84">
      <w:r w:rsidRPr="0021514E">
        <w:rPr>
          <w:noProof/>
          <w:sz w:val="20"/>
        </w:rPr>
        <w:pict>
          <v:group id="_x0000_s1045" style="position:absolute;left:0;text-align:left;margin-left:0;margin-top:27.45pt;width:270pt;height:143.4pt;z-index:251662336" coordorigin="2880,1632" coordsize="5400,2868">
            <v:shape id="_x0000_s1046" type="#_x0000_t202" style="position:absolute;left:2880;top:1632;width:5400;height:528" fillcolor="white [3201]" strokecolor="black [3200]" strokeweight="2.5pt">
              <v:shadow color="#868686"/>
              <v:textbox style="mso-next-textbox:#_x0000_s1046">
                <w:txbxContent>
                  <w:p w:rsidR="00C125B1" w:rsidRDefault="00C125B1" w:rsidP="0046159D">
                    <w:pPr>
                      <w:pStyle w:val="NoSpacing"/>
                      <w:ind w:firstLine="0"/>
                    </w:pPr>
                    <w:r>
                      <w:t>Name: Add Customer Recipe</w:t>
                    </w:r>
                  </w:p>
                </w:txbxContent>
              </v:textbox>
            </v:shape>
            <v:shape id="_x0000_s1047" type="#_x0000_t202" style="position:absolute;left:2880;top:2160;width:3240;height:2340" fillcolor="white [3201]" strokecolor="black [3200]" strokeweight="2.5pt">
              <v:shadow color="#868686"/>
              <v:textbox style="mso-next-textbox:#_x0000_s1047">
                <w:txbxContent>
                  <w:p w:rsidR="00C125B1" w:rsidRDefault="00C125B1" w:rsidP="0046159D">
                    <w:pPr>
                      <w:pStyle w:val="NoSpacing"/>
                      <w:ind w:firstLine="0"/>
                    </w:pPr>
                    <w:r>
                      <w:t>Knows:</w:t>
                    </w:r>
                  </w:p>
                  <w:p w:rsidR="00C125B1" w:rsidRDefault="00C125B1" w:rsidP="0046159D">
                    <w:pPr>
                      <w:pStyle w:val="NoSpacing"/>
                      <w:ind w:firstLine="0"/>
                    </w:pPr>
                    <w:r>
                      <w:tab/>
                      <w:t>User input</w:t>
                    </w:r>
                  </w:p>
                  <w:p w:rsidR="00C125B1" w:rsidRDefault="00C125B1" w:rsidP="0046159D">
                    <w:pPr>
                      <w:pStyle w:val="NoSpacing"/>
                      <w:ind w:firstLine="0"/>
                    </w:pPr>
                  </w:p>
                  <w:p w:rsidR="00C125B1" w:rsidRDefault="00C125B1" w:rsidP="0046159D">
                    <w:pPr>
                      <w:pStyle w:val="NoSpacing"/>
                      <w:ind w:firstLine="0"/>
                      <w:rPr>
                        <w:rFonts w:ascii="Arial Black" w:hAnsi="Arial Black"/>
                      </w:rPr>
                    </w:pPr>
                    <w:r>
                      <w:t xml:space="preserve">Does: </w:t>
                    </w:r>
                  </w:p>
                  <w:p w:rsidR="00C125B1" w:rsidRPr="0046159D" w:rsidRDefault="00C125B1" w:rsidP="0046159D">
                    <w:pPr>
                      <w:pStyle w:val="NoSpacing"/>
                      <w:ind w:firstLine="0"/>
                    </w:pPr>
                    <w:r>
                      <w:tab/>
                    </w:r>
                    <w:r w:rsidRPr="0046159D">
                      <w:t>Store recipe</w:t>
                    </w:r>
                  </w:p>
                </w:txbxContent>
              </v:textbox>
            </v:shape>
            <v:shape id="_x0000_s1048" type="#_x0000_t202" style="position:absolute;left:6120;top:2160;width:2160;height:2340" fillcolor="white [3201]" strokecolor="black [3200]" strokeweight="2.5pt">
              <v:shadow color="#868686"/>
              <v:textbox style="mso-next-textbox:#_x0000_s1048">
                <w:txbxContent>
                  <w:p w:rsidR="00C125B1" w:rsidRDefault="00C125B1" w:rsidP="0046159D">
                    <w:pPr>
                      <w:pStyle w:val="NoSpacing"/>
                      <w:ind w:firstLine="0"/>
                      <w:jc w:val="center"/>
                      <w:rPr>
                        <w:sz w:val="20"/>
                      </w:rPr>
                    </w:pPr>
                    <w:r w:rsidRPr="0046159D">
                      <w:rPr>
                        <w:rStyle w:val="NoSpacingChar"/>
                      </w:rPr>
                      <w:t>Collaborates</w:t>
                    </w:r>
                    <w:r>
                      <w:rPr>
                        <w:sz w:val="20"/>
                      </w:rPr>
                      <w:t xml:space="preserve"> with:</w:t>
                    </w:r>
                  </w:p>
                  <w:p w:rsidR="00C125B1" w:rsidRDefault="00C125B1" w:rsidP="0046159D">
                    <w:pPr>
                      <w:pStyle w:val="NoSpacing"/>
                      <w:ind w:firstLine="0"/>
                      <w:jc w:val="center"/>
                      <w:rPr>
                        <w:sz w:val="20"/>
                      </w:rPr>
                    </w:pPr>
                    <w:r>
                      <w:rPr>
                        <w:sz w:val="20"/>
                      </w:rPr>
                      <w:t>Recipe Relevancy Search Engine</w:t>
                    </w:r>
                  </w:p>
                </w:txbxContent>
              </v:textbox>
            </v:shape>
          </v:group>
        </w:pict>
      </w:r>
    </w:p>
    <w:p w:rsidR="00AC1D84" w:rsidRDefault="00AC1D84" w:rsidP="00AC1D84"/>
    <w:p w:rsidR="00AC1D84" w:rsidRDefault="00AC1D84" w:rsidP="00AC1D84"/>
    <w:p w:rsidR="00AC1D84" w:rsidRDefault="00AC1D84" w:rsidP="00AC1D84"/>
    <w:p w:rsidR="00AC1D84" w:rsidRDefault="00AC1D84" w:rsidP="00AC1D84"/>
    <w:p w:rsidR="00AC1D84" w:rsidRDefault="00AC1D84" w:rsidP="00AC1D84"/>
    <w:p w:rsidR="00AC1D84" w:rsidRDefault="00AC1D84" w:rsidP="00AC1D84">
      <w:r w:rsidRPr="0021514E">
        <w:rPr>
          <w:noProof/>
          <w:sz w:val="20"/>
        </w:rPr>
        <w:pict>
          <v:group id="_x0000_s1049" style="position:absolute;left:0;text-align:left;margin-left:0;margin-top:5.25pt;width:270pt;height:143.4pt;z-index:251663360" coordorigin="2880,1632" coordsize="5400,2868">
            <v:shape id="_x0000_s1050" type="#_x0000_t202" style="position:absolute;left:2880;top:1632;width:5400;height:528" fillcolor="white [3201]" strokecolor="black [3200]" strokeweight="2.5pt">
              <v:shadow color="#868686"/>
              <v:textbox style="mso-next-textbox:#_x0000_s1050">
                <w:txbxContent>
                  <w:p w:rsidR="00C125B1" w:rsidRDefault="00C125B1" w:rsidP="0046159D">
                    <w:pPr>
                      <w:pStyle w:val="NoSpacing"/>
                      <w:ind w:firstLine="0"/>
                    </w:pPr>
                    <w:r>
                      <w:t>Name: Weigh User</w:t>
                    </w:r>
                  </w:p>
                </w:txbxContent>
              </v:textbox>
            </v:shape>
            <v:shape id="_x0000_s1051" type="#_x0000_t202" style="position:absolute;left:2880;top:2160;width:3240;height:2340" fillcolor="white [3201]" strokecolor="black [3200]" strokeweight="2.5pt">
              <v:shadow color="#868686"/>
              <v:textbox style="mso-next-textbox:#_x0000_s1051">
                <w:txbxContent>
                  <w:p w:rsidR="00C125B1" w:rsidRPr="0046159D" w:rsidRDefault="00C125B1" w:rsidP="0046159D">
                    <w:pPr>
                      <w:pStyle w:val="NoSpacing"/>
                      <w:ind w:firstLine="0"/>
                    </w:pPr>
                    <w:r w:rsidRPr="0046159D">
                      <w:t>Knows:</w:t>
                    </w:r>
                  </w:p>
                  <w:p w:rsidR="00C125B1" w:rsidRPr="0046159D" w:rsidRDefault="00C125B1" w:rsidP="0046159D">
                    <w:pPr>
                      <w:pStyle w:val="NoSpacing"/>
                      <w:ind w:firstLine="0"/>
                    </w:pPr>
                    <w:r w:rsidRPr="0046159D">
                      <w:tab/>
                      <w:t>Current user</w:t>
                    </w:r>
                  </w:p>
                  <w:p w:rsidR="00C125B1" w:rsidRPr="0046159D" w:rsidRDefault="00C125B1" w:rsidP="0046159D">
                    <w:pPr>
                      <w:pStyle w:val="NoSpacing"/>
                      <w:ind w:firstLine="0"/>
                    </w:pPr>
                  </w:p>
                  <w:p w:rsidR="00C125B1" w:rsidRPr="0046159D" w:rsidRDefault="00C125B1" w:rsidP="0046159D">
                    <w:pPr>
                      <w:pStyle w:val="NoSpacing"/>
                      <w:ind w:firstLine="0"/>
                    </w:pPr>
                    <w:r w:rsidRPr="0046159D">
                      <w:t xml:space="preserve">Does: </w:t>
                    </w:r>
                  </w:p>
                  <w:p w:rsidR="00C125B1" w:rsidRPr="0046159D" w:rsidRDefault="00C125B1" w:rsidP="0046159D">
                    <w:pPr>
                      <w:pStyle w:val="NoSpacing"/>
                      <w:ind w:firstLine="0"/>
                    </w:pPr>
                    <w:r w:rsidRPr="0046159D">
                      <w:tab/>
                      <w:t>Store user weight</w:t>
                    </w:r>
                  </w:p>
                </w:txbxContent>
              </v:textbox>
            </v:shape>
            <v:shape id="_x0000_s1052" type="#_x0000_t202" style="position:absolute;left:6120;top:2160;width:2160;height:2340" fillcolor="white [3201]" strokecolor="black [3200]" strokeweight="2.5pt">
              <v:shadow color="#868686"/>
              <v:textbox style="mso-next-textbox:#_x0000_s1052">
                <w:txbxContent>
                  <w:p w:rsidR="00C125B1" w:rsidRDefault="00C125B1" w:rsidP="0046159D">
                    <w:pPr>
                      <w:pStyle w:val="NoSpacing"/>
                      <w:ind w:firstLine="0"/>
                      <w:jc w:val="center"/>
                      <w:rPr>
                        <w:sz w:val="20"/>
                      </w:rPr>
                    </w:pPr>
                    <w:r w:rsidRPr="0046159D">
                      <w:rPr>
                        <w:rStyle w:val="NoSpacingChar"/>
                      </w:rPr>
                      <w:t>Collaborates</w:t>
                    </w:r>
                    <w:r>
                      <w:rPr>
                        <w:sz w:val="20"/>
                      </w:rPr>
                      <w:t xml:space="preserve"> with:</w:t>
                    </w:r>
                  </w:p>
                  <w:p w:rsidR="00C125B1" w:rsidRDefault="00C125B1" w:rsidP="0046159D">
                    <w:pPr>
                      <w:pStyle w:val="NoSpacing"/>
                      <w:ind w:firstLine="0"/>
                      <w:jc w:val="center"/>
                      <w:rPr>
                        <w:sz w:val="20"/>
                      </w:rPr>
                    </w:pPr>
                    <w:r>
                      <w:rPr>
                        <w:sz w:val="20"/>
                      </w:rPr>
                      <w:t>Current User details Screen</w:t>
                    </w:r>
                  </w:p>
                </w:txbxContent>
              </v:textbox>
            </v:shape>
          </v:group>
        </w:pict>
      </w:r>
    </w:p>
    <w:p w:rsidR="00AC1D84" w:rsidRDefault="00AC1D84" w:rsidP="00AC1D84"/>
    <w:p w:rsidR="00AC1D84" w:rsidRDefault="00AC1D84" w:rsidP="00AC1D84"/>
    <w:p w:rsidR="00AC1D84" w:rsidRDefault="00AC1D84" w:rsidP="00AC1D84"/>
    <w:p w:rsidR="00AC1D84" w:rsidRDefault="00AC1D84" w:rsidP="00AC1D84">
      <w:r w:rsidRPr="0021514E">
        <w:rPr>
          <w:noProof/>
          <w:sz w:val="20"/>
        </w:rPr>
        <w:lastRenderedPageBreak/>
        <w:pict>
          <v:group id="_x0000_s1053" style="position:absolute;left:0;text-align:left;margin-left:.75pt;margin-top:.6pt;width:270pt;height:143.4pt;z-index:251664384" coordorigin="2880,1632" coordsize="5400,2868">
            <v:shape id="_x0000_s1054" type="#_x0000_t202" style="position:absolute;left:2880;top:1632;width:5400;height:528" fillcolor="white [3201]" strokecolor="black [3200]" strokeweight="2.5pt">
              <v:shadow color="#868686"/>
              <v:textbox style="mso-next-textbox:#_x0000_s1054">
                <w:txbxContent>
                  <w:p w:rsidR="00C125B1" w:rsidRDefault="00C125B1" w:rsidP="005026B1">
                    <w:pPr>
                      <w:pStyle w:val="NoSpacing"/>
                      <w:ind w:firstLine="0"/>
                    </w:pPr>
                    <w:r>
                      <w:t>Name: User Management</w:t>
                    </w:r>
                  </w:p>
                </w:txbxContent>
              </v:textbox>
            </v:shape>
            <v:shape id="_x0000_s1055" type="#_x0000_t202" style="position:absolute;left:2880;top:2160;width:3240;height:2340" fillcolor="white [3201]" strokecolor="black [3200]" strokeweight="2.5pt">
              <v:shadow color="#868686"/>
              <v:textbox style="mso-next-textbox:#_x0000_s1055">
                <w:txbxContent>
                  <w:p w:rsidR="00C125B1" w:rsidRPr="005026B1" w:rsidRDefault="00C125B1" w:rsidP="005026B1">
                    <w:pPr>
                      <w:pStyle w:val="NoSpacing"/>
                      <w:ind w:firstLine="0"/>
                    </w:pPr>
                    <w:r w:rsidRPr="005026B1">
                      <w:t>Knows:</w:t>
                    </w:r>
                  </w:p>
                  <w:p w:rsidR="00C125B1" w:rsidRPr="005026B1" w:rsidRDefault="00C125B1" w:rsidP="005026B1">
                    <w:pPr>
                      <w:pStyle w:val="NoSpacing"/>
                      <w:ind w:firstLine="0"/>
                    </w:pPr>
                    <w:r w:rsidRPr="005026B1">
                      <w:tab/>
                      <w:t>User input</w:t>
                    </w:r>
                    <w:r w:rsidRPr="005026B1">
                      <w:tab/>
                    </w:r>
                  </w:p>
                  <w:p w:rsidR="00C125B1" w:rsidRPr="005026B1" w:rsidRDefault="00C125B1" w:rsidP="005026B1">
                    <w:pPr>
                      <w:pStyle w:val="NoSpacing"/>
                      <w:ind w:firstLine="0"/>
                    </w:pPr>
                  </w:p>
                  <w:p w:rsidR="00C125B1" w:rsidRPr="005026B1" w:rsidRDefault="00C125B1" w:rsidP="005026B1">
                    <w:pPr>
                      <w:pStyle w:val="NoSpacing"/>
                      <w:ind w:firstLine="0"/>
                    </w:pPr>
                    <w:r w:rsidRPr="005026B1">
                      <w:t xml:space="preserve">Does: </w:t>
                    </w:r>
                  </w:p>
                  <w:p w:rsidR="00C125B1" w:rsidRPr="005026B1" w:rsidRDefault="00C125B1" w:rsidP="005026B1">
                    <w:pPr>
                      <w:pStyle w:val="NoSpacing"/>
                      <w:ind w:firstLine="0"/>
                    </w:pPr>
                    <w:r w:rsidRPr="005026B1">
                      <w:tab/>
                      <w:t>Add new user</w:t>
                    </w:r>
                  </w:p>
                  <w:p w:rsidR="00C125B1" w:rsidRPr="005026B1" w:rsidRDefault="00C125B1" w:rsidP="005026B1">
                    <w:pPr>
                      <w:pStyle w:val="NoSpacing"/>
                      <w:ind w:firstLine="0"/>
                    </w:pPr>
                    <w:r w:rsidRPr="005026B1">
                      <w:tab/>
                      <w:t>Remove user</w:t>
                    </w:r>
                  </w:p>
                </w:txbxContent>
              </v:textbox>
            </v:shape>
            <v:shape id="_x0000_s1056" type="#_x0000_t202" style="position:absolute;left:6120;top:2160;width:2160;height:2340" fillcolor="white [3201]" strokecolor="black [3200]" strokeweight="2.5pt">
              <v:shadow color="#868686"/>
              <v:textbox style="mso-next-textbox:#_x0000_s1056">
                <w:txbxContent>
                  <w:p w:rsidR="00C125B1" w:rsidRDefault="00C125B1" w:rsidP="005026B1">
                    <w:pPr>
                      <w:pStyle w:val="NoSpacing"/>
                      <w:ind w:firstLine="0"/>
                      <w:jc w:val="center"/>
                      <w:rPr>
                        <w:sz w:val="20"/>
                      </w:rPr>
                    </w:pPr>
                    <w:r w:rsidRPr="005026B1">
                      <w:rPr>
                        <w:rStyle w:val="NoSpacingChar"/>
                      </w:rPr>
                      <w:t>Collaborates</w:t>
                    </w:r>
                    <w:r>
                      <w:rPr>
                        <w:sz w:val="20"/>
                      </w:rPr>
                      <w:t xml:space="preserve"> with:</w:t>
                    </w:r>
                  </w:p>
                  <w:p w:rsidR="00C125B1" w:rsidRDefault="00C125B1" w:rsidP="005026B1">
                    <w:pPr>
                      <w:pStyle w:val="NoSpacing"/>
                      <w:ind w:firstLine="0"/>
                      <w:jc w:val="center"/>
                      <w:rPr>
                        <w:sz w:val="20"/>
                      </w:rPr>
                    </w:pPr>
                    <w:r>
                      <w:rPr>
                        <w:sz w:val="20"/>
                      </w:rPr>
                      <w:t>Main Screen</w:t>
                    </w:r>
                  </w:p>
                </w:txbxContent>
              </v:textbox>
            </v:shape>
          </v:group>
        </w:pict>
      </w:r>
    </w:p>
    <w:p w:rsidR="00AC1D84" w:rsidRDefault="00AC1D84" w:rsidP="00AC1D84"/>
    <w:p w:rsidR="00AC1D84" w:rsidRDefault="00AC1D84" w:rsidP="00AC1D84"/>
    <w:p w:rsidR="00AC1D84" w:rsidRDefault="00AC1D84" w:rsidP="00AC1D84">
      <w:pPr>
        <w:tabs>
          <w:tab w:val="left" w:pos="5730"/>
        </w:tabs>
      </w:pPr>
    </w:p>
    <w:p w:rsidR="00AC1D84" w:rsidRDefault="00AC1D84" w:rsidP="0046159D">
      <w:pPr>
        <w:tabs>
          <w:tab w:val="left" w:pos="5730"/>
        </w:tabs>
        <w:ind w:firstLine="0"/>
      </w:pPr>
    </w:p>
    <w:p w:rsidR="00AC1D84" w:rsidRDefault="00AC1D84" w:rsidP="00AC1D84">
      <w:pPr>
        <w:tabs>
          <w:tab w:val="left" w:pos="5730"/>
        </w:tabs>
      </w:pPr>
      <w:r w:rsidRPr="0021514E">
        <w:rPr>
          <w:noProof/>
          <w:sz w:val="20"/>
        </w:rPr>
        <w:pict>
          <v:group id="_x0000_s1057" style="position:absolute;left:0;text-align:left;margin-left:.75pt;margin-top:9.85pt;width:270pt;height:143.4pt;z-index:251665408" coordorigin="2880,1632" coordsize="5400,2868">
            <v:shape id="_x0000_s1058" type="#_x0000_t202" style="position:absolute;left:2880;top:1632;width:5400;height:528" fillcolor="white [3201]" strokecolor="black [3200]" strokeweight="2.5pt">
              <v:shadow color="#868686"/>
              <v:textbox style="mso-next-textbox:#_x0000_s1058">
                <w:txbxContent>
                  <w:p w:rsidR="00C125B1" w:rsidRDefault="00C125B1" w:rsidP="009A197E">
                    <w:pPr>
                      <w:pStyle w:val="NoSpacing"/>
                      <w:ind w:firstLine="0"/>
                    </w:pPr>
                    <w:r>
                      <w:t>Name: Switch User</w:t>
                    </w:r>
                  </w:p>
                </w:txbxContent>
              </v:textbox>
            </v:shape>
            <v:shape id="_x0000_s1059" type="#_x0000_t202" style="position:absolute;left:2880;top:2160;width:3240;height:2340" fillcolor="white [3201]" strokecolor="black [3200]" strokeweight="2.5pt">
              <v:shadow color="#868686"/>
              <v:textbox style="mso-next-textbox:#_x0000_s1059">
                <w:txbxContent>
                  <w:p w:rsidR="00C125B1" w:rsidRDefault="00C125B1" w:rsidP="009A197E">
                    <w:pPr>
                      <w:pStyle w:val="NoSpacing"/>
                      <w:ind w:firstLine="0"/>
                    </w:pPr>
                    <w:r>
                      <w:t>Knows:</w:t>
                    </w:r>
                  </w:p>
                  <w:p w:rsidR="00C125B1" w:rsidRDefault="00C125B1" w:rsidP="009A197E">
                    <w:pPr>
                      <w:pStyle w:val="NoSpacing"/>
                      <w:ind w:firstLine="0"/>
                    </w:pPr>
                    <w:r>
                      <w:tab/>
                      <w:t>Current user</w:t>
                    </w:r>
                  </w:p>
                  <w:p w:rsidR="00C125B1" w:rsidRDefault="00C125B1" w:rsidP="009A197E">
                    <w:pPr>
                      <w:pStyle w:val="NoSpacing"/>
                      <w:ind w:firstLine="0"/>
                    </w:pPr>
                    <w:r>
                      <w:tab/>
                      <w:t>Other users</w:t>
                    </w:r>
                    <w:r>
                      <w:tab/>
                    </w:r>
                  </w:p>
                  <w:p w:rsidR="00C125B1" w:rsidRDefault="00C125B1" w:rsidP="009A197E">
                    <w:pPr>
                      <w:pStyle w:val="NoSpacing"/>
                      <w:ind w:firstLine="0"/>
                    </w:pPr>
                  </w:p>
                  <w:p w:rsidR="00C125B1" w:rsidRDefault="00C125B1" w:rsidP="009A197E">
                    <w:pPr>
                      <w:pStyle w:val="NoSpacing"/>
                      <w:ind w:firstLine="0"/>
                      <w:rPr>
                        <w:rFonts w:ascii="Arial Black" w:hAnsi="Arial Black" w:cs="Arial"/>
                        <w:sz w:val="20"/>
                      </w:rPr>
                    </w:pPr>
                    <w:r>
                      <w:rPr>
                        <w:rFonts w:ascii="Arial" w:hAnsi="Arial" w:cs="Arial"/>
                        <w:sz w:val="20"/>
                      </w:rPr>
                      <w:t xml:space="preserve">Does: </w:t>
                    </w:r>
                  </w:p>
                  <w:p w:rsidR="00C125B1" w:rsidRDefault="00C125B1" w:rsidP="009A197E">
                    <w:pPr>
                      <w:pStyle w:val="NoSpacing"/>
                      <w:ind w:firstLine="0"/>
                    </w:pPr>
                    <w:r>
                      <w:tab/>
                      <w:t>Switches user</w:t>
                    </w:r>
                  </w:p>
                </w:txbxContent>
              </v:textbox>
            </v:shape>
            <v:shape id="_x0000_s1060" type="#_x0000_t202" style="position:absolute;left:6120;top:2160;width:2160;height:2340" fillcolor="white [3201]" strokecolor="black [3200]" strokeweight="2.5pt">
              <v:shadow color="#868686"/>
              <v:textbox style="mso-next-textbox:#_x0000_s1060">
                <w:txbxContent>
                  <w:p w:rsidR="00C125B1" w:rsidRDefault="00C125B1" w:rsidP="009A197E">
                    <w:pPr>
                      <w:pStyle w:val="NoSpacing"/>
                      <w:ind w:firstLine="0"/>
                      <w:jc w:val="center"/>
                    </w:pPr>
                    <w:r>
                      <w:t>Collaborates with:</w:t>
                    </w:r>
                  </w:p>
                  <w:p w:rsidR="00C125B1" w:rsidRDefault="00C125B1" w:rsidP="009A197E">
                    <w:pPr>
                      <w:pStyle w:val="NoSpacing"/>
                      <w:ind w:firstLine="0"/>
                      <w:jc w:val="center"/>
                    </w:pPr>
                    <w:r>
                      <w:t>Current User Details Screen</w:t>
                    </w:r>
                  </w:p>
                </w:txbxContent>
              </v:textbox>
            </v:shape>
          </v:group>
        </w:pict>
      </w: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r w:rsidRPr="0021514E">
        <w:rPr>
          <w:noProof/>
          <w:sz w:val="20"/>
        </w:rPr>
        <w:pict>
          <v:group id="_x0000_s1061" style="position:absolute;left:0;text-align:left;margin-left:.75pt;margin-top:5.55pt;width:270pt;height:143.4pt;z-index:251666432" coordorigin="2880,1632" coordsize="5400,2868">
            <v:shape id="_x0000_s1062" type="#_x0000_t202" style="position:absolute;left:2880;top:1632;width:5400;height:528" fillcolor="white [3201]" strokecolor="black [3200]" strokeweight="2.5pt">
              <v:shadow color="#868686"/>
              <v:textbox style="mso-next-textbox:#_x0000_s1062">
                <w:txbxContent>
                  <w:p w:rsidR="00C125B1" w:rsidRDefault="00C125B1" w:rsidP="006E5B17">
                    <w:pPr>
                      <w:pStyle w:val="NoSpacing"/>
                      <w:ind w:firstLine="0"/>
                    </w:pPr>
                    <w:r>
                      <w:t>Name: Change Icon</w:t>
                    </w:r>
                  </w:p>
                </w:txbxContent>
              </v:textbox>
            </v:shape>
            <v:shape id="_x0000_s1063" type="#_x0000_t202" style="position:absolute;left:2880;top:2160;width:3240;height:2340" fillcolor="white [3201]" strokecolor="black [3200]" strokeweight="2.5pt">
              <v:shadow color="#868686"/>
              <v:textbox style="mso-next-textbox:#_x0000_s1063">
                <w:txbxContent>
                  <w:p w:rsidR="00C125B1" w:rsidRPr="006E5B17" w:rsidRDefault="00C125B1" w:rsidP="006E5B17">
                    <w:pPr>
                      <w:pStyle w:val="NoSpacing"/>
                      <w:ind w:firstLine="0"/>
                    </w:pPr>
                    <w:r w:rsidRPr="006E5B17">
                      <w:t>Knows:</w:t>
                    </w:r>
                  </w:p>
                  <w:p w:rsidR="00C125B1" w:rsidRPr="006E5B17" w:rsidRDefault="00C125B1" w:rsidP="006E5B17">
                    <w:pPr>
                      <w:pStyle w:val="NoSpacing"/>
                      <w:ind w:firstLine="0"/>
                    </w:pPr>
                    <w:r w:rsidRPr="006E5B17">
                      <w:tab/>
                      <w:t>Current user icon</w:t>
                    </w:r>
                    <w:r w:rsidRPr="006E5B17">
                      <w:tab/>
                    </w:r>
                  </w:p>
                  <w:p w:rsidR="00C125B1" w:rsidRPr="006E5B17" w:rsidRDefault="00C125B1" w:rsidP="006E5B17">
                    <w:pPr>
                      <w:pStyle w:val="NoSpacing"/>
                      <w:ind w:firstLine="0"/>
                    </w:pPr>
                  </w:p>
                  <w:p w:rsidR="00C125B1" w:rsidRPr="006E5B17" w:rsidRDefault="00C125B1" w:rsidP="006E5B17">
                    <w:pPr>
                      <w:pStyle w:val="NoSpacing"/>
                      <w:ind w:firstLine="0"/>
                    </w:pPr>
                    <w:r w:rsidRPr="006E5B17">
                      <w:t xml:space="preserve">Does: </w:t>
                    </w:r>
                  </w:p>
                  <w:p w:rsidR="00C125B1" w:rsidRPr="006E5B17" w:rsidRDefault="00C125B1" w:rsidP="006E5B17">
                    <w:pPr>
                      <w:pStyle w:val="NoSpacing"/>
                      <w:ind w:firstLine="0"/>
                    </w:pPr>
                    <w:r w:rsidRPr="006E5B17">
                      <w:tab/>
                      <w:t>Change icon</w:t>
                    </w:r>
                  </w:p>
                </w:txbxContent>
              </v:textbox>
            </v:shape>
            <v:shape id="_x0000_s1064" type="#_x0000_t202" style="position:absolute;left:6120;top:2160;width:2160;height:2340" fillcolor="white [3201]" strokecolor="black [3200]" strokeweight="2.5pt">
              <v:shadow color="#868686"/>
              <v:textbox style="mso-next-textbox:#_x0000_s1064">
                <w:txbxContent>
                  <w:p w:rsidR="00C125B1" w:rsidRDefault="00C125B1" w:rsidP="006E5B17">
                    <w:pPr>
                      <w:pStyle w:val="NoSpacing"/>
                      <w:ind w:firstLine="0"/>
                      <w:jc w:val="center"/>
                    </w:pPr>
                    <w:r>
                      <w:t>Collaborates with:</w:t>
                    </w:r>
                  </w:p>
                  <w:p w:rsidR="00C125B1" w:rsidRDefault="00C125B1" w:rsidP="006E5B17">
                    <w:pPr>
                      <w:pStyle w:val="NoSpacing"/>
                      <w:ind w:firstLine="0"/>
                      <w:jc w:val="center"/>
                    </w:pPr>
                    <w:r>
                      <w:t>Current User Details Screen</w:t>
                    </w:r>
                  </w:p>
                  <w:p w:rsidR="00C125B1" w:rsidRDefault="00C125B1" w:rsidP="006E5B17">
                    <w:pPr>
                      <w:pStyle w:val="NoSpacing"/>
                      <w:ind w:firstLine="0"/>
                      <w:jc w:val="center"/>
                    </w:pPr>
                    <w:r>
                      <w:t>(Icon Database)</w:t>
                    </w:r>
                  </w:p>
                </w:txbxContent>
              </v:textbox>
            </v:shape>
          </v:group>
        </w:pict>
      </w: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r w:rsidRPr="0021514E">
        <w:rPr>
          <w:noProof/>
          <w:sz w:val="20"/>
        </w:rPr>
        <w:pict>
          <v:group id="_x0000_s1065" style="position:absolute;left:0;text-align:left;margin-left:.75pt;margin-top:22.6pt;width:270pt;height:141.05pt;z-index:251667456" coordorigin="2880,1632" coordsize="5400,2868">
            <v:shape id="_x0000_s1066" type="#_x0000_t202" style="position:absolute;left:2880;top:1632;width:5400;height:528" fillcolor="white [3201]" strokecolor="black [3200]" strokeweight="2.5pt">
              <v:shadow color="#868686"/>
              <v:textbox style="mso-next-textbox:#_x0000_s1066">
                <w:txbxContent>
                  <w:p w:rsidR="00C125B1" w:rsidRDefault="00C125B1" w:rsidP="006E5B17">
                    <w:pPr>
                      <w:pStyle w:val="NoSpacing"/>
                      <w:ind w:firstLine="0"/>
                    </w:pPr>
                    <w:r>
                      <w:t>Name: Food Item Entry Screen</w:t>
                    </w:r>
                  </w:p>
                </w:txbxContent>
              </v:textbox>
            </v:shape>
            <v:shape id="_x0000_s1067" type="#_x0000_t202" style="position:absolute;left:2880;top:2160;width:3240;height:2340" fillcolor="white [3201]" strokecolor="black [3200]" strokeweight="2.5pt">
              <v:shadow color="#868686"/>
              <v:textbox style="mso-next-textbox:#_x0000_s1067">
                <w:txbxContent>
                  <w:p w:rsidR="00C125B1" w:rsidRPr="006E5B17" w:rsidRDefault="00C125B1" w:rsidP="006E5B17">
                    <w:pPr>
                      <w:pStyle w:val="NoSpacing"/>
                      <w:ind w:firstLine="0"/>
                    </w:pPr>
                    <w:r w:rsidRPr="006E5B17">
                      <w:t>Knows:</w:t>
                    </w:r>
                  </w:p>
                  <w:p w:rsidR="00C125B1" w:rsidRPr="006E5B17" w:rsidRDefault="00C125B1" w:rsidP="006E5B17">
                    <w:pPr>
                      <w:pStyle w:val="NoSpacing"/>
                      <w:ind w:firstLine="0"/>
                    </w:pPr>
                    <w:r w:rsidRPr="006E5B17">
                      <w:tab/>
                      <w:t>Current quantity</w:t>
                    </w:r>
                    <w:r w:rsidRPr="006E5B17">
                      <w:tab/>
                    </w:r>
                  </w:p>
                  <w:p w:rsidR="00C125B1" w:rsidRPr="006E5B17" w:rsidRDefault="00C125B1" w:rsidP="006E5B17">
                    <w:pPr>
                      <w:pStyle w:val="NoSpacing"/>
                      <w:ind w:firstLine="0"/>
                    </w:pPr>
                  </w:p>
                  <w:p w:rsidR="00C125B1" w:rsidRPr="006E5B17" w:rsidRDefault="00C125B1" w:rsidP="006E5B17">
                    <w:pPr>
                      <w:pStyle w:val="NoSpacing"/>
                      <w:ind w:firstLine="0"/>
                    </w:pPr>
                    <w:r w:rsidRPr="006E5B17">
                      <w:t xml:space="preserve">Does: </w:t>
                    </w:r>
                  </w:p>
                  <w:p w:rsidR="00C125B1" w:rsidRPr="006E5B17" w:rsidRDefault="00C125B1" w:rsidP="006E5B17">
                    <w:pPr>
                      <w:pStyle w:val="NoSpacing"/>
                      <w:ind w:firstLine="0"/>
                    </w:pPr>
                    <w:r w:rsidRPr="006E5B17">
                      <w:tab/>
                      <w:t>Increases quantity</w:t>
                    </w:r>
                  </w:p>
                  <w:p w:rsidR="00C125B1" w:rsidRPr="006E5B17" w:rsidRDefault="00C125B1" w:rsidP="006E5B17">
                    <w:pPr>
                      <w:pStyle w:val="NoSpacing"/>
                      <w:ind w:left="720" w:firstLine="0"/>
                    </w:pPr>
                    <w:r w:rsidRPr="006E5B17">
                      <w:t>Opens add not recognized screen</w:t>
                    </w:r>
                  </w:p>
                </w:txbxContent>
              </v:textbox>
            </v:shape>
            <v:shape id="_x0000_s1068" type="#_x0000_t202" style="position:absolute;left:6120;top:2160;width:2160;height:2340" fillcolor="white [3201]" strokecolor="black [3200]" strokeweight="2.5pt">
              <v:shadow color="#868686"/>
              <v:textbox style="mso-next-textbox:#_x0000_s1068">
                <w:txbxContent>
                  <w:p w:rsidR="00C125B1" w:rsidRDefault="00C125B1" w:rsidP="006E5B17">
                    <w:pPr>
                      <w:pStyle w:val="NoSpacing"/>
                      <w:ind w:firstLine="0"/>
                      <w:jc w:val="center"/>
                    </w:pPr>
                    <w:r>
                      <w:t>Collaborates with:</w:t>
                    </w:r>
                  </w:p>
                  <w:p w:rsidR="00C125B1" w:rsidRDefault="00C125B1" w:rsidP="006E5B17">
                    <w:pPr>
                      <w:pStyle w:val="NoSpacing"/>
                      <w:ind w:firstLine="0"/>
                      <w:jc w:val="center"/>
                    </w:pPr>
                    <w:r>
                      <w:t>Main Screen</w:t>
                    </w:r>
                  </w:p>
                  <w:p w:rsidR="00C125B1" w:rsidRDefault="00C125B1" w:rsidP="006E5B17">
                    <w:pPr>
                      <w:pStyle w:val="NoSpacing"/>
                      <w:ind w:firstLine="0"/>
                      <w:jc w:val="center"/>
                    </w:pPr>
                    <w:r>
                      <w:t>UPC Scanner</w:t>
                    </w:r>
                  </w:p>
                  <w:p w:rsidR="00C125B1" w:rsidRDefault="00C125B1" w:rsidP="006E5B17">
                    <w:pPr>
                      <w:pStyle w:val="NoSpacing"/>
                      <w:ind w:firstLine="0"/>
                      <w:jc w:val="center"/>
                    </w:pPr>
                    <w:r>
                      <w:t>Food Inventory Database</w:t>
                    </w:r>
                  </w:p>
                  <w:p w:rsidR="00C125B1" w:rsidRDefault="00C125B1" w:rsidP="006E5B17">
                    <w:pPr>
                      <w:pStyle w:val="NoSpacing"/>
                      <w:ind w:firstLine="0"/>
                      <w:jc w:val="center"/>
                    </w:pPr>
                  </w:p>
                  <w:p w:rsidR="00C125B1" w:rsidRDefault="00C125B1" w:rsidP="00AC1D84">
                    <w:pPr>
                      <w:pStyle w:val="BodyText"/>
                      <w:rPr>
                        <w:sz w:val="20"/>
                      </w:rPr>
                    </w:pPr>
                  </w:p>
                </w:txbxContent>
              </v:textbox>
            </v:shape>
          </v:group>
        </w:pict>
      </w: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r w:rsidRPr="0021514E">
        <w:rPr>
          <w:noProof/>
          <w:sz w:val="20"/>
        </w:rPr>
        <w:lastRenderedPageBreak/>
        <w:pict>
          <v:group id="_x0000_s1069" style="position:absolute;left:0;text-align:left;margin-left:.75pt;margin-top:2.2pt;width:270pt;height:143.4pt;z-index:251668480" coordorigin="2880,1632" coordsize="5400,2868">
            <v:shape id="_x0000_s1070" type="#_x0000_t202" style="position:absolute;left:2880;top:1632;width:5400;height:528" fillcolor="white [3201]" strokecolor="black [3200]" strokeweight="2.5pt">
              <v:shadow color="#868686"/>
              <v:textbox style="mso-next-textbox:#_x0000_s1070">
                <w:txbxContent>
                  <w:p w:rsidR="00C125B1" w:rsidRDefault="00C125B1" w:rsidP="000E3449">
                    <w:pPr>
                      <w:pStyle w:val="NoSpacing"/>
                      <w:ind w:firstLine="0"/>
                    </w:pPr>
                    <w:r>
                      <w:t>Name: Add not Recognized Item Screen</w:t>
                    </w:r>
                  </w:p>
                </w:txbxContent>
              </v:textbox>
            </v:shape>
            <v:shape id="_x0000_s1071" type="#_x0000_t202" style="position:absolute;left:2880;top:2160;width:3240;height:2340" fillcolor="white [3201]" strokecolor="black [3200]" strokeweight="2.5pt">
              <v:shadow color="#868686"/>
              <v:textbox style="mso-next-textbox:#_x0000_s1071">
                <w:txbxContent>
                  <w:p w:rsidR="00C125B1" w:rsidRPr="000E3449" w:rsidRDefault="00C125B1" w:rsidP="000E3449">
                    <w:pPr>
                      <w:pStyle w:val="NoSpacing"/>
                      <w:ind w:firstLine="0"/>
                    </w:pPr>
                    <w:r w:rsidRPr="000E3449">
                      <w:t>Knows:</w:t>
                    </w:r>
                  </w:p>
                  <w:p w:rsidR="00C125B1" w:rsidRPr="000E3449" w:rsidRDefault="00C125B1" w:rsidP="000E3449">
                    <w:pPr>
                      <w:pStyle w:val="NoSpacing"/>
                      <w:ind w:firstLine="0"/>
                    </w:pPr>
                    <w:r w:rsidRPr="000E3449">
                      <w:tab/>
                      <w:t>User input</w:t>
                    </w:r>
                    <w:r w:rsidRPr="000E3449">
                      <w:tab/>
                    </w:r>
                  </w:p>
                  <w:p w:rsidR="00C125B1" w:rsidRPr="000E3449" w:rsidRDefault="00C125B1" w:rsidP="000E3449">
                    <w:pPr>
                      <w:pStyle w:val="NoSpacing"/>
                      <w:ind w:firstLine="0"/>
                    </w:pPr>
                  </w:p>
                  <w:p w:rsidR="00C125B1" w:rsidRPr="000E3449" w:rsidRDefault="00C125B1" w:rsidP="000E3449">
                    <w:pPr>
                      <w:pStyle w:val="NoSpacing"/>
                      <w:ind w:firstLine="0"/>
                    </w:pPr>
                    <w:r w:rsidRPr="000E3449">
                      <w:t xml:space="preserve">Does: </w:t>
                    </w:r>
                  </w:p>
                  <w:p w:rsidR="00C125B1" w:rsidRPr="000E3449" w:rsidRDefault="00C125B1" w:rsidP="000E3449">
                    <w:pPr>
                      <w:pStyle w:val="NoSpacing"/>
                    </w:pPr>
                    <w:r w:rsidRPr="000E3449">
                      <w:t>Add new item</w:t>
                    </w:r>
                  </w:p>
                </w:txbxContent>
              </v:textbox>
            </v:shape>
            <v:shape id="_x0000_s1072" type="#_x0000_t202" style="position:absolute;left:6120;top:2160;width:2160;height:2340" fillcolor="white [3201]" strokecolor="black [3200]" strokeweight="2.5pt">
              <v:shadow color="#868686"/>
              <v:textbox style="mso-next-textbox:#_x0000_s1072">
                <w:txbxContent>
                  <w:p w:rsidR="00C125B1" w:rsidRDefault="00C125B1" w:rsidP="000E3449">
                    <w:pPr>
                      <w:pStyle w:val="NoSpacing"/>
                      <w:ind w:firstLine="0"/>
                      <w:jc w:val="center"/>
                    </w:pPr>
                    <w:r>
                      <w:t>Collaborates with:</w:t>
                    </w:r>
                  </w:p>
                  <w:p w:rsidR="00C125B1" w:rsidRDefault="00C125B1" w:rsidP="000E3449">
                    <w:pPr>
                      <w:pStyle w:val="NoSpacing"/>
                      <w:ind w:firstLine="0"/>
                      <w:jc w:val="center"/>
                    </w:pPr>
                    <w:r>
                      <w:t>Main Screen</w:t>
                    </w:r>
                  </w:p>
                  <w:p w:rsidR="00C125B1" w:rsidRDefault="00C125B1" w:rsidP="000E3449">
                    <w:pPr>
                      <w:pStyle w:val="NoSpacing"/>
                      <w:ind w:firstLine="0"/>
                      <w:jc w:val="center"/>
                    </w:pPr>
                    <w:r>
                      <w:t>Food Item Entry Screen</w:t>
                    </w:r>
                  </w:p>
                  <w:p w:rsidR="00C125B1" w:rsidRDefault="00C125B1" w:rsidP="00AC1D84">
                    <w:pPr>
                      <w:pStyle w:val="BodyText"/>
                      <w:rPr>
                        <w:sz w:val="20"/>
                      </w:rPr>
                    </w:pPr>
                  </w:p>
                  <w:p w:rsidR="00C125B1" w:rsidRDefault="00C125B1" w:rsidP="00AC1D84">
                    <w:pPr>
                      <w:pStyle w:val="BodyText"/>
                      <w:rPr>
                        <w:sz w:val="20"/>
                      </w:rPr>
                    </w:pPr>
                  </w:p>
                  <w:p w:rsidR="00C125B1" w:rsidRDefault="00C125B1" w:rsidP="00AC1D84">
                    <w:pPr>
                      <w:pStyle w:val="BodyText"/>
                      <w:rPr>
                        <w:sz w:val="20"/>
                      </w:rPr>
                    </w:pPr>
                  </w:p>
                </w:txbxContent>
              </v:textbox>
            </v:shape>
          </v:group>
        </w:pict>
      </w: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r w:rsidRPr="0021514E">
        <w:rPr>
          <w:noProof/>
          <w:sz w:val="20"/>
        </w:rPr>
        <w:pict>
          <v:group id="_x0000_s1073" style="position:absolute;left:0;text-align:left;margin-left:.75pt;margin-top:15.4pt;width:270pt;height:143.4pt;z-index:251669504" coordorigin="2880,1632" coordsize="5400,2868">
            <v:shape id="_x0000_s1074" type="#_x0000_t202" style="position:absolute;left:2880;top:1632;width:5400;height:528" fillcolor="white [3201]" strokecolor="black [3200]" strokeweight="2.5pt">
              <v:shadow color="#868686"/>
              <v:textbox style="mso-next-textbox:#_x0000_s1074">
                <w:txbxContent>
                  <w:p w:rsidR="00C125B1" w:rsidRDefault="00C125B1" w:rsidP="00572F5C">
                    <w:pPr>
                      <w:pStyle w:val="NoSpacing"/>
                      <w:ind w:firstLine="0"/>
                    </w:pPr>
                    <w:r>
                      <w:t>Name: Browse Food Screen</w:t>
                    </w:r>
                  </w:p>
                </w:txbxContent>
              </v:textbox>
            </v:shape>
            <v:shape id="_x0000_s1075" type="#_x0000_t202" style="position:absolute;left:2880;top:2160;width:3240;height:2340" fillcolor="white [3201]" strokecolor="black [3200]" strokeweight="2.5pt">
              <v:shadow color="#868686"/>
              <v:textbox style="mso-next-textbox:#_x0000_s1075">
                <w:txbxContent>
                  <w:p w:rsidR="00C125B1" w:rsidRPr="00572F5C" w:rsidRDefault="00C125B1" w:rsidP="00572F5C">
                    <w:pPr>
                      <w:pStyle w:val="NoSpacing"/>
                      <w:ind w:firstLine="0"/>
                    </w:pPr>
                    <w:r w:rsidRPr="00572F5C">
                      <w:t>Knows:</w:t>
                    </w:r>
                  </w:p>
                  <w:p w:rsidR="00C125B1" w:rsidRPr="00572F5C" w:rsidRDefault="00C125B1" w:rsidP="00572F5C">
                    <w:pPr>
                      <w:pStyle w:val="NoSpacing"/>
                      <w:ind w:firstLine="0"/>
                    </w:pPr>
                    <w:r w:rsidRPr="00572F5C">
                      <w:tab/>
                      <w:t>Items in inventory</w:t>
                    </w:r>
                  </w:p>
                  <w:p w:rsidR="00C125B1" w:rsidRPr="00572F5C" w:rsidRDefault="00C125B1" w:rsidP="00572F5C">
                    <w:pPr>
                      <w:pStyle w:val="NoSpacing"/>
                      <w:ind w:firstLine="0"/>
                    </w:pPr>
                    <w:r w:rsidRPr="00572F5C">
                      <w:tab/>
                      <w:t>Items in depleted</w:t>
                    </w:r>
                  </w:p>
                  <w:p w:rsidR="00C125B1" w:rsidRPr="00572F5C" w:rsidRDefault="00C125B1" w:rsidP="00572F5C">
                    <w:pPr>
                      <w:pStyle w:val="NoSpacing"/>
                      <w:ind w:firstLine="0"/>
                    </w:pPr>
                  </w:p>
                  <w:p w:rsidR="00C125B1" w:rsidRPr="00572F5C" w:rsidRDefault="00C125B1" w:rsidP="00572F5C">
                    <w:pPr>
                      <w:pStyle w:val="NoSpacing"/>
                      <w:ind w:firstLine="0"/>
                    </w:pPr>
                    <w:r w:rsidRPr="00572F5C">
                      <w:t xml:space="preserve">Does: </w:t>
                    </w:r>
                  </w:p>
                  <w:p w:rsidR="00C125B1" w:rsidRPr="00572F5C" w:rsidRDefault="00C125B1" w:rsidP="00572F5C">
                    <w:pPr>
                      <w:pStyle w:val="NoSpacing"/>
                    </w:pPr>
                    <w:r w:rsidRPr="00572F5C">
                      <w:t>Shows in-stock items</w:t>
                    </w:r>
                  </w:p>
                  <w:p w:rsidR="00C125B1" w:rsidRPr="00572F5C" w:rsidRDefault="00C125B1" w:rsidP="00572F5C">
                    <w:pPr>
                      <w:pStyle w:val="NoSpacing"/>
                    </w:pPr>
                    <w:r w:rsidRPr="00572F5C">
                      <w:t>Shows depleted items</w:t>
                    </w:r>
                  </w:p>
                </w:txbxContent>
              </v:textbox>
            </v:shape>
            <v:shape id="_x0000_s1076" type="#_x0000_t202" style="position:absolute;left:6120;top:2160;width:2160;height:2340" fillcolor="white [3201]" strokecolor="black [3200]" strokeweight="2.5pt">
              <v:shadow color="#868686"/>
              <v:textbox style="mso-next-textbox:#_x0000_s1076">
                <w:txbxContent>
                  <w:p w:rsidR="00C125B1" w:rsidRDefault="00C125B1" w:rsidP="00572F5C">
                    <w:pPr>
                      <w:pStyle w:val="NoSpacing"/>
                      <w:ind w:firstLine="0"/>
                      <w:jc w:val="center"/>
                    </w:pPr>
                    <w:r>
                      <w:t>Collaborates with:</w:t>
                    </w:r>
                  </w:p>
                  <w:p w:rsidR="00C125B1" w:rsidRDefault="00C125B1" w:rsidP="00572F5C">
                    <w:pPr>
                      <w:pStyle w:val="NoSpacing"/>
                      <w:ind w:firstLine="0"/>
                      <w:jc w:val="center"/>
                    </w:pPr>
                    <w:r>
                      <w:t>Main Screen</w:t>
                    </w:r>
                  </w:p>
                  <w:p w:rsidR="00C125B1" w:rsidRDefault="00C125B1" w:rsidP="00572F5C">
                    <w:pPr>
                      <w:pStyle w:val="NoSpacing"/>
                      <w:ind w:firstLine="0"/>
                      <w:jc w:val="center"/>
                    </w:pPr>
                    <w:r>
                      <w:t>Food Inventory Screen</w:t>
                    </w:r>
                  </w:p>
                  <w:p w:rsidR="00C125B1" w:rsidRDefault="00C125B1" w:rsidP="00572F5C">
                    <w:pPr>
                      <w:pStyle w:val="NoSpacing"/>
                      <w:ind w:firstLine="0"/>
                      <w:jc w:val="center"/>
                    </w:pPr>
                    <w:r>
                      <w:t>Food Inventory Database</w:t>
                    </w:r>
                  </w:p>
                  <w:p w:rsidR="00C125B1" w:rsidRDefault="00C125B1" w:rsidP="00572F5C">
                    <w:pPr>
                      <w:pStyle w:val="NoSpacing"/>
                      <w:ind w:firstLine="0"/>
                      <w:jc w:val="center"/>
                    </w:pPr>
                  </w:p>
                  <w:p w:rsidR="00C125B1" w:rsidRDefault="00C125B1" w:rsidP="00572F5C">
                    <w:pPr>
                      <w:pStyle w:val="NoSpacing"/>
                      <w:ind w:firstLine="0"/>
                      <w:jc w:val="center"/>
                    </w:pPr>
                  </w:p>
                  <w:p w:rsidR="00C125B1" w:rsidRDefault="00C125B1" w:rsidP="00572F5C">
                    <w:pPr>
                      <w:pStyle w:val="NoSpacing"/>
                      <w:ind w:firstLine="0"/>
                      <w:jc w:val="center"/>
                    </w:pPr>
                  </w:p>
                </w:txbxContent>
              </v:textbox>
            </v:shape>
          </v:group>
        </w:pict>
      </w: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BE713D" w:rsidP="00AC1D84">
      <w:pPr>
        <w:tabs>
          <w:tab w:val="left" w:pos="5730"/>
        </w:tabs>
      </w:pPr>
      <w:r w:rsidRPr="0021514E">
        <w:rPr>
          <w:noProof/>
          <w:sz w:val="20"/>
        </w:rPr>
        <w:pict>
          <v:group id="_x0000_s1077" style="position:absolute;left:0;text-align:left;margin-left:.75pt;margin-top:2pt;width:270pt;height:180.75pt;z-index:251670528" coordorigin="2880,1632" coordsize="5400,2868">
            <v:shape id="_x0000_s1078" type="#_x0000_t202" style="position:absolute;left:2880;top:1632;width:5400;height:528" fillcolor="white [3201]" strokecolor="black [3200]" strokeweight="2.5pt">
              <v:shadow color="#868686"/>
              <v:textbox style="mso-next-textbox:#_x0000_s1078">
                <w:txbxContent>
                  <w:p w:rsidR="00C125B1" w:rsidRDefault="00C125B1" w:rsidP="00572F5C">
                    <w:pPr>
                      <w:pStyle w:val="NoSpacing"/>
                      <w:ind w:firstLine="0"/>
                    </w:pPr>
                    <w:r>
                      <w:t>Name: In-Stock Inventory (list)</w:t>
                    </w:r>
                  </w:p>
                </w:txbxContent>
              </v:textbox>
            </v:shape>
            <v:shape id="_x0000_s1079" type="#_x0000_t202" style="position:absolute;left:2880;top:2160;width:3240;height:2340" fillcolor="white [3201]" strokecolor="black [3200]" strokeweight="2.5pt">
              <v:shadow color="#868686"/>
              <v:textbox style="mso-next-textbox:#_x0000_s1079">
                <w:txbxContent>
                  <w:p w:rsidR="00C125B1" w:rsidRPr="00572F5C" w:rsidRDefault="00C125B1" w:rsidP="00572F5C">
                    <w:pPr>
                      <w:pStyle w:val="NoSpacing"/>
                      <w:ind w:firstLine="0"/>
                    </w:pPr>
                    <w:r w:rsidRPr="00572F5C">
                      <w:t>Knows:</w:t>
                    </w:r>
                  </w:p>
                  <w:p w:rsidR="00C125B1" w:rsidRPr="00572F5C" w:rsidRDefault="00C125B1" w:rsidP="00572F5C">
                    <w:pPr>
                      <w:pStyle w:val="NoSpacing"/>
                      <w:ind w:firstLine="0"/>
                    </w:pPr>
                    <w:r w:rsidRPr="00572F5C">
                      <w:tab/>
                      <w:t>Items in inventory</w:t>
                    </w:r>
                  </w:p>
                  <w:p w:rsidR="00C125B1" w:rsidRPr="00572F5C" w:rsidRDefault="00C125B1" w:rsidP="00572F5C">
                    <w:pPr>
                      <w:pStyle w:val="NoSpacing"/>
                      <w:ind w:firstLine="0"/>
                    </w:pPr>
                    <w:r w:rsidRPr="00572F5C">
                      <w:tab/>
                    </w:r>
                  </w:p>
                  <w:p w:rsidR="00C125B1" w:rsidRPr="00572F5C" w:rsidRDefault="00C125B1" w:rsidP="00572F5C">
                    <w:pPr>
                      <w:pStyle w:val="NoSpacing"/>
                      <w:ind w:firstLine="0"/>
                    </w:pPr>
                    <w:r w:rsidRPr="00572F5C">
                      <w:t xml:space="preserve">Does: </w:t>
                    </w:r>
                  </w:p>
                  <w:p w:rsidR="00C125B1" w:rsidRPr="00572F5C" w:rsidRDefault="00C125B1" w:rsidP="00572F5C">
                    <w:pPr>
                      <w:pStyle w:val="NoSpacing"/>
                    </w:pPr>
                    <w:r w:rsidRPr="00572F5C">
                      <w:t>Shows in-stock items</w:t>
                    </w:r>
                  </w:p>
                  <w:p w:rsidR="00C125B1" w:rsidRPr="00572F5C" w:rsidRDefault="00C125B1" w:rsidP="00572F5C">
                    <w:pPr>
                      <w:pStyle w:val="NoSpacing"/>
                      <w:ind w:left="720" w:firstLine="0"/>
                    </w:pPr>
                    <w:r w:rsidRPr="00572F5C">
                      <w:t>Add food to meal</w:t>
                    </w:r>
                  </w:p>
                  <w:p w:rsidR="00C125B1" w:rsidRPr="00572F5C" w:rsidRDefault="00C125B1" w:rsidP="00572F5C">
                    <w:pPr>
                      <w:pStyle w:val="NoSpacing"/>
                    </w:pPr>
                    <w:r w:rsidRPr="00572F5C">
                      <w:t>Find recipes</w:t>
                    </w:r>
                  </w:p>
                  <w:p w:rsidR="00C125B1" w:rsidRPr="00572F5C" w:rsidRDefault="00C125B1" w:rsidP="00572F5C">
                    <w:pPr>
                      <w:pStyle w:val="NoSpacing"/>
                    </w:pPr>
                    <w:r w:rsidRPr="00572F5C">
                      <w:t>Quick add to meal</w:t>
                    </w:r>
                  </w:p>
                  <w:p w:rsidR="00C125B1" w:rsidRDefault="00C125B1" w:rsidP="00572F5C">
                    <w:pPr>
                      <w:pStyle w:val="NoSpacing"/>
                    </w:pPr>
                    <w:r>
                      <w:t>Sort inventory</w:t>
                    </w:r>
                  </w:p>
                </w:txbxContent>
              </v:textbox>
            </v:shape>
            <v:shape id="_x0000_s1080" type="#_x0000_t202" style="position:absolute;left:6120;top:2160;width:2160;height:2340" fillcolor="white [3201]" strokecolor="black [3200]" strokeweight="2.5pt">
              <v:shadow color="#868686"/>
              <v:textbox style="mso-next-textbox:#_x0000_s1080">
                <w:txbxContent>
                  <w:p w:rsidR="00C125B1" w:rsidRPr="00FA101D" w:rsidRDefault="00C125B1" w:rsidP="00FA101D">
                    <w:pPr>
                      <w:pStyle w:val="NoSpacing"/>
                      <w:ind w:firstLine="0"/>
                      <w:jc w:val="center"/>
                    </w:pPr>
                    <w:r w:rsidRPr="00FA101D">
                      <w:t>Collaborates with:</w:t>
                    </w:r>
                  </w:p>
                  <w:p w:rsidR="00C125B1" w:rsidRPr="00FA101D" w:rsidRDefault="00C125B1" w:rsidP="00FA101D">
                    <w:pPr>
                      <w:pStyle w:val="NoSpacing"/>
                      <w:ind w:firstLine="0"/>
                      <w:jc w:val="center"/>
                    </w:pPr>
                    <w:r w:rsidRPr="00FA101D">
                      <w:t>Main Screen</w:t>
                    </w:r>
                  </w:p>
                  <w:p w:rsidR="00C125B1" w:rsidRPr="00FA101D" w:rsidRDefault="00C125B1" w:rsidP="00FA101D">
                    <w:pPr>
                      <w:pStyle w:val="NoSpacing"/>
                      <w:ind w:firstLine="0"/>
                      <w:jc w:val="center"/>
                    </w:pPr>
                    <w:r w:rsidRPr="00FA101D">
                      <w:t>Food Inventory Database</w:t>
                    </w:r>
                  </w:p>
                  <w:p w:rsidR="00C125B1" w:rsidRPr="00FA101D" w:rsidRDefault="00C125B1" w:rsidP="00FA101D">
                    <w:pPr>
                      <w:pStyle w:val="NoSpacing"/>
                      <w:ind w:firstLine="0"/>
                      <w:jc w:val="center"/>
                    </w:pPr>
                    <w:r w:rsidRPr="00FA101D">
                      <w:t>Recipe Relevancy Search Engine</w:t>
                    </w:r>
                  </w:p>
                  <w:p w:rsidR="00C125B1" w:rsidRPr="00FA101D" w:rsidRDefault="00C125B1" w:rsidP="00FA101D">
                    <w:pPr>
                      <w:pStyle w:val="NoSpacing"/>
                      <w:ind w:firstLine="0"/>
                      <w:jc w:val="center"/>
                    </w:pPr>
                    <w:r w:rsidRPr="00FA101D">
                      <w:t>(Cart)</w:t>
                    </w:r>
                  </w:p>
                  <w:p w:rsidR="00C125B1" w:rsidRPr="00FA101D" w:rsidRDefault="00C125B1" w:rsidP="00FA101D">
                    <w:pPr>
                      <w:pStyle w:val="NoSpacing"/>
                      <w:ind w:firstLine="0"/>
                      <w:jc w:val="center"/>
                    </w:pPr>
                    <w:r w:rsidRPr="00FA101D">
                      <w:t>(Shopping List)</w:t>
                    </w:r>
                  </w:p>
                  <w:p w:rsidR="00C125B1" w:rsidRPr="00FA101D" w:rsidRDefault="00C125B1" w:rsidP="00FA101D">
                    <w:pPr>
                      <w:pStyle w:val="NoSpacing"/>
                      <w:ind w:firstLine="0"/>
                      <w:jc w:val="center"/>
                    </w:pPr>
                    <w:r w:rsidRPr="00FA101D">
                      <w:t>(Depleted Inventory)</w:t>
                    </w:r>
                  </w:p>
                  <w:p w:rsidR="00C125B1" w:rsidRDefault="00C125B1" w:rsidP="00FA101D">
                    <w:pPr>
                      <w:pStyle w:val="BodyText"/>
                      <w:rPr>
                        <w:sz w:val="20"/>
                      </w:rPr>
                    </w:pPr>
                  </w:p>
                  <w:p w:rsidR="00C125B1" w:rsidRDefault="00C125B1" w:rsidP="00AC1D84">
                    <w:pPr>
                      <w:pStyle w:val="BodyText"/>
                      <w:rPr>
                        <w:sz w:val="20"/>
                      </w:rPr>
                    </w:pPr>
                  </w:p>
                  <w:p w:rsidR="00C125B1" w:rsidRDefault="00C125B1" w:rsidP="00AC1D84">
                    <w:pPr>
                      <w:pStyle w:val="BodyText"/>
                      <w:rPr>
                        <w:sz w:val="20"/>
                      </w:rPr>
                    </w:pPr>
                  </w:p>
                </w:txbxContent>
              </v:textbox>
            </v:shape>
          </v:group>
        </w:pict>
      </w: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3A6E47" w:rsidP="00AC1D84">
      <w:pPr>
        <w:tabs>
          <w:tab w:val="left" w:pos="5730"/>
        </w:tabs>
      </w:pPr>
      <w:r w:rsidRPr="0021514E">
        <w:rPr>
          <w:noProof/>
          <w:sz w:val="20"/>
        </w:rPr>
        <w:lastRenderedPageBreak/>
        <w:pict>
          <v:group id="_x0000_s1081" style="position:absolute;left:0;text-align:left;margin-left:6.85pt;margin-top:-9.15pt;width:270pt;height:209.25pt;z-index:251671552" coordorigin="2880,1632" coordsize="5400,2868">
            <v:shape id="_x0000_s1082" type="#_x0000_t202" style="position:absolute;left:2880;top:1632;width:5400;height:528" fillcolor="white [3201]" strokecolor="black [3200]" strokeweight="2.5pt">
              <v:shadow color="#868686"/>
              <v:textbox style="mso-next-textbox:#_x0000_s1082">
                <w:txbxContent>
                  <w:p w:rsidR="00C125B1" w:rsidRDefault="00C125B1" w:rsidP="003A6E47">
                    <w:pPr>
                      <w:pStyle w:val="NoSpacing"/>
                      <w:ind w:firstLine="0"/>
                    </w:pPr>
                    <w:r>
                      <w:t>Name: Depleted Inventory (list)</w:t>
                    </w:r>
                  </w:p>
                </w:txbxContent>
              </v:textbox>
            </v:shape>
            <v:shape id="_x0000_s1083" type="#_x0000_t202" style="position:absolute;left:2880;top:2160;width:3240;height:2340" fillcolor="white [3201]" strokecolor="black [3200]" strokeweight="2.5pt">
              <v:shadow color="#868686"/>
              <v:textbox style="mso-next-textbox:#_x0000_s1083">
                <w:txbxContent>
                  <w:p w:rsidR="00C125B1" w:rsidRPr="003A6E47" w:rsidRDefault="00C125B1" w:rsidP="003A6E47">
                    <w:pPr>
                      <w:pStyle w:val="NoSpacing"/>
                      <w:ind w:firstLine="0"/>
                    </w:pPr>
                    <w:r w:rsidRPr="003A6E47">
                      <w:t>Knows:</w:t>
                    </w:r>
                  </w:p>
                  <w:p w:rsidR="00C125B1" w:rsidRPr="003A6E47" w:rsidRDefault="00C125B1" w:rsidP="003A6E47">
                    <w:pPr>
                      <w:pStyle w:val="NoSpacing"/>
                      <w:ind w:left="720" w:firstLine="0"/>
                    </w:pPr>
                    <w:r w:rsidRPr="003A6E47">
                      <w:t>Items in depleted inventory</w:t>
                    </w:r>
                  </w:p>
                  <w:p w:rsidR="00C125B1" w:rsidRPr="003A6E47" w:rsidRDefault="00C125B1" w:rsidP="003A6E47">
                    <w:pPr>
                      <w:pStyle w:val="NoSpacing"/>
                      <w:ind w:firstLine="0"/>
                    </w:pPr>
                    <w:r w:rsidRPr="003A6E47">
                      <w:tab/>
                    </w:r>
                  </w:p>
                  <w:p w:rsidR="00C125B1" w:rsidRPr="003A6E47" w:rsidRDefault="00C125B1" w:rsidP="003A6E47">
                    <w:pPr>
                      <w:pStyle w:val="NoSpacing"/>
                      <w:ind w:firstLine="0"/>
                    </w:pPr>
                    <w:r w:rsidRPr="003A6E47">
                      <w:t xml:space="preserve">Does: </w:t>
                    </w:r>
                  </w:p>
                  <w:p w:rsidR="00C125B1" w:rsidRPr="003A6E47" w:rsidRDefault="00C125B1" w:rsidP="003A6E47">
                    <w:pPr>
                      <w:pStyle w:val="NoSpacing"/>
                    </w:pPr>
                    <w:r w:rsidRPr="003A6E47">
                      <w:t>Shows depleted items</w:t>
                    </w:r>
                  </w:p>
                  <w:p w:rsidR="00C125B1" w:rsidRPr="003A6E47" w:rsidRDefault="00C125B1" w:rsidP="003A6E47">
                    <w:pPr>
                      <w:pStyle w:val="NoSpacing"/>
                      <w:ind w:left="720" w:firstLine="0"/>
                    </w:pPr>
                    <w:r w:rsidRPr="003A6E47">
                      <w:t>Add food to shopping list</w:t>
                    </w:r>
                  </w:p>
                  <w:p w:rsidR="00C125B1" w:rsidRPr="003A6E47" w:rsidRDefault="00C125B1" w:rsidP="003A6E47">
                    <w:pPr>
                      <w:pStyle w:val="NoSpacing"/>
                      <w:ind w:left="720" w:firstLine="0"/>
                    </w:pPr>
                    <w:r w:rsidRPr="003A6E47">
                      <w:t>Quick add shopping list</w:t>
                    </w:r>
                  </w:p>
                  <w:p w:rsidR="00C125B1" w:rsidRDefault="00C125B1" w:rsidP="003A6E47">
                    <w:pPr>
                      <w:pStyle w:val="NoSpacing"/>
                    </w:pPr>
                    <w:r>
                      <w:t>Sort inventory</w:t>
                    </w:r>
                  </w:p>
                </w:txbxContent>
              </v:textbox>
            </v:shape>
            <v:shape id="_x0000_s1084" type="#_x0000_t202" style="position:absolute;left:6120;top:2160;width:2160;height:2340" fillcolor="white [3201]" strokecolor="black [3200]" strokeweight="2.5pt">
              <v:shadow color="#868686"/>
              <v:textbox style="mso-next-textbox:#_x0000_s1084">
                <w:txbxContent>
                  <w:p w:rsidR="00C125B1" w:rsidRDefault="00C125B1" w:rsidP="003A6E47">
                    <w:pPr>
                      <w:pStyle w:val="NoSpacing"/>
                      <w:ind w:firstLine="0"/>
                      <w:jc w:val="center"/>
                    </w:pPr>
                    <w:r>
                      <w:t>Collaborates with:</w:t>
                    </w:r>
                  </w:p>
                  <w:p w:rsidR="00C125B1" w:rsidRDefault="00C125B1" w:rsidP="003A6E47">
                    <w:pPr>
                      <w:pStyle w:val="NoSpacing"/>
                      <w:ind w:firstLine="0"/>
                      <w:jc w:val="center"/>
                    </w:pPr>
                    <w:r>
                      <w:t>Main Screen</w:t>
                    </w:r>
                  </w:p>
                  <w:p w:rsidR="00C125B1" w:rsidRDefault="00C125B1" w:rsidP="003A6E47">
                    <w:pPr>
                      <w:pStyle w:val="NoSpacing"/>
                      <w:ind w:firstLine="0"/>
                      <w:jc w:val="center"/>
                    </w:pPr>
                    <w:r>
                      <w:t>Food Inventory Database</w:t>
                    </w:r>
                  </w:p>
                  <w:p w:rsidR="00C125B1" w:rsidRDefault="00C125B1" w:rsidP="003A6E47">
                    <w:pPr>
                      <w:pStyle w:val="NoSpacing"/>
                      <w:ind w:firstLine="0"/>
                      <w:jc w:val="center"/>
                    </w:pPr>
                    <w:r>
                      <w:t>(Shopping List)</w:t>
                    </w:r>
                  </w:p>
                  <w:p w:rsidR="00C125B1" w:rsidRDefault="00C125B1" w:rsidP="003A6E47">
                    <w:pPr>
                      <w:pStyle w:val="NoSpacing"/>
                      <w:ind w:firstLine="0"/>
                      <w:jc w:val="center"/>
                    </w:pPr>
                    <w:r>
                      <w:t>(Depleted Inventory)</w:t>
                    </w:r>
                  </w:p>
                  <w:p w:rsidR="00C125B1" w:rsidRDefault="00C125B1" w:rsidP="003A6E47">
                    <w:pPr>
                      <w:pStyle w:val="NoSpacing"/>
                      <w:ind w:firstLine="0"/>
                      <w:jc w:val="center"/>
                    </w:pPr>
                  </w:p>
                  <w:p w:rsidR="00C125B1" w:rsidRDefault="00C125B1" w:rsidP="003A6E47">
                    <w:pPr>
                      <w:pStyle w:val="NoSpacing"/>
                      <w:ind w:firstLine="0"/>
                      <w:jc w:val="center"/>
                    </w:pPr>
                  </w:p>
                  <w:p w:rsidR="00C125B1" w:rsidRDefault="00C125B1" w:rsidP="003A6E47">
                    <w:pPr>
                      <w:pStyle w:val="NoSpacing"/>
                      <w:ind w:firstLine="0"/>
                      <w:jc w:val="center"/>
                    </w:pPr>
                  </w:p>
                </w:txbxContent>
              </v:textbox>
            </v:shape>
          </v:group>
        </w:pict>
      </w: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3A6E47" w:rsidP="00AC1D84">
      <w:pPr>
        <w:tabs>
          <w:tab w:val="left" w:pos="5730"/>
        </w:tabs>
      </w:pPr>
      <w:r w:rsidRPr="0021514E">
        <w:rPr>
          <w:noProof/>
          <w:sz w:val="20"/>
        </w:rPr>
        <w:pict>
          <v:group id="_x0000_s1085" style="position:absolute;left:0;text-align:left;margin-left:6.85pt;margin-top:8.45pt;width:270pt;height:162pt;z-index:251672576" coordorigin="2880,1632" coordsize="5400,2868">
            <v:shape id="_x0000_s1086" type="#_x0000_t202" style="position:absolute;left:2880;top:1632;width:5400;height:528" fillcolor="white [3201]" strokecolor="black [3200]" strokeweight="2.5pt">
              <v:shadow color="#868686"/>
              <v:textbox style="mso-next-textbox:#_x0000_s1086">
                <w:txbxContent>
                  <w:p w:rsidR="00C125B1" w:rsidRDefault="00C125B1" w:rsidP="003A6E47">
                    <w:pPr>
                      <w:pStyle w:val="NoSpacing"/>
                      <w:ind w:firstLine="0"/>
                    </w:pPr>
                    <w:r>
                      <w:t>Name: Sort Inventory</w:t>
                    </w:r>
                  </w:p>
                </w:txbxContent>
              </v:textbox>
            </v:shape>
            <v:shape id="_x0000_s1087" type="#_x0000_t202" style="position:absolute;left:2880;top:2160;width:3240;height:2340" fillcolor="white [3201]" strokecolor="black [3200]" strokeweight="2.5pt">
              <v:shadow color="#868686"/>
              <v:textbox style="mso-next-textbox:#_x0000_s1087">
                <w:txbxContent>
                  <w:p w:rsidR="00C125B1" w:rsidRPr="003A6E47" w:rsidRDefault="00C125B1" w:rsidP="003A6E47">
                    <w:pPr>
                      <w:pStyle w:val="NoSpacing"/>
                      <w:ind w:firstLine="0"/>
                    </w:pPr>
                    <w:r w:rsidRPr="003A6E47">
                      <w:t>Knows:</w:t>
                    </w:r>
                  </w:p>
                  <w:p w:rsidR="00C125B1" w:rsidRPr="003A6E47" w:rsidRDefault="00C125B1" w:rsidP="003A6E47">
                    <w:pPr>
                      <w:pStyle w:val="NoSpacing"/>
                      <w:ind w:firstLine="0"/>
                    </w:pPr>
                    <w:r w:rsidRPr="003A6E47">
                      <w:tab/>
                      <w:t>Food inventory</w:t>
                    </w:r>
                  </w:p>
                  <w:p w:rsidR="00C125B1" w:rsidRPr="003A6E47" w:rsidRDefault="00C125B1" w:rsidP="003A6E47">
                    <w:pPr>
                      <w:pStyle w:val="NoSpacing"/>
                      <w:ind w:firstLine="0"/>
                    </w:pPr>
                    <w:r w:rsidRPr="003A6E47">
                      <w:tab/>
                    </w:r>
                    <w:r w:rsidRPr="003A6E47">
                      <w:tab/>
                    </w:r>
                  </w:p>
                  <w:p w:rsidR="00C125B1" w:rsidRPr="003A6E47" w:rsidRDefault="00C125B1" w:rsidP="003A6E47">
                    <w:pPr>
                      <w:pStyle w:val="NoSpacing"/>
                      <w:ind w:firstLine="0"/>
                    </w:pPr>
                    <w:r w:rsidRPr="003A6E47">
                      <w:t xml:space="preserve">Does: </w:t>
                    </w:r>
                  </w:p>
                  <w:p w:rsidR="00C125B1" w:rsidRPr="003A6E47" w:rsidRDefault="00C125B1" w:rsidP="003A6E47">
                    <w:pPr>
                      <w:pStyle w:val="NoSpacing"/>
                      <w:ind w:firstLine="0"/>
                    </w:pPr>
                    <w:r w:rsidRPr="003A6E47">
                      <w:tab/>
                      <w:t>Sort by calories</w:t>
                    </w:r>
                  </w:p>
                  <w:p w:rsidR="00C125B1" w:rsidRPr="003A6E47" w:rsidRDefault="00C125B1" w:rsidP="003A6E47">
                    <w:pPr>
                      <w:pStyle w:val="NoSpacing"/>
                      <w:ind w:firstLine="0"/>
                    </w:pPr>
                    <w:r w:rsidRPr="003A6E47">
                      <w:tab/>
                      <w:t>Sort by food group</w:t>
                    </w:r>
                  </w:p>
                  <w:p w:rsidR="00C125B1" w:rsidRPr="003A6E47" w:rsidRDefault="00C125B1" w:rsidP="003A6E47">
                    <w:pPr>
                      <w:pStyle w:val="NoSpacing"/>
                      <w:ind w:firstLine="0"/>
                    </w:pPr>
                    <w:r w:rsidRPr="003A6E47">
                      <w:tab/>
                      <w:t>Sort alphabetical</w:t>
                    </w:r>
                  </w:p>
                </w:txbxContent>
              </v:textbox>
            </v:shape>
            <v:shape id="_x0000_s1088" type="#_x0000_t202" style="position:absolute;left:6120;top:2160;width:2160;height:2340" fillcolor="white [3201]" strokecolor="black [3200]" strokeweight="2.5pt">
              <v:shadow color="#868686"/>
              <v:textbox style="mso-next-textbox:#_x0000_s1088">
                <w:txbxContent>
                  <w:p w:rsidR="00C125B1" w:rsidRDefault="00C125B1" w:rsidP="003A6E47">
                    <w:pPr>
                      <w:pStyle w:val="NoSpacing"/>
                      <w:ind w:firstLine="0"/>
                      <w:jc w:val="center"/>
                    </w:pPr>
                    <w:r>
                      <w:t>Collaborates with:</w:t>
                    </w:r>
                  </w:p>
                  <w:p w:rsidR="00C125B1" w:rsidRDefault="00C125B1" w:rsidP="003A6E47">
                    <w:pPr>
                      <w:pStyle w:val="NoSpacing"/>
                      <w:ind w:firstLine="0"/>
                      <w:jc w:val="center"/>
                    </w:pPr>
                    <w:r>
                      <w:t>Food Inventory Database</w:t>
                    </w:r>
                  </w:p>
                  <w:p w:rsidR="00C125B1" w:rsidRDefault="00C125B1" w:rsidP="003A6E47">
                    <w:pPr>
                      <w:pStyle w:val="NoSpacing"/>
                      <w:ind w:firstLine="0"/>
                      <w:jc w:val="center"/>
                    </w:pPr>
                    <w:r>
                      <w:t>In-Stock Inventory</w:t>
                    </w:r>
                  </w:p>
                  <w:p w:rsidR="00C125B1" w:rsidRDefault="00C125B1" w:rsidP="003A6E47">
                    <w:pPr>
                      <w:pStyle w:val="NoSpacing"/>
                      <w:ind w:firstLine="0"/>
                      <w:jc w:val="center"/>
                    </w:pPr>
                    <w:r>
                      <w:t>Depleted Inventory</w:t>
                    </w:r>
                  </w:p>
                  <w:p w:rsidR="00C125B1" w:rsidRDefault="00C125B1" w:rsidP="003A6E47">
                    <w:pPr>
                      <w:pStyle w:val="NoSpacing"/>
                      <w:ind w:firstLine="0"/>
                      <w:jc w:val="center"/>
                    </w:pPr>
                  </w:p>
                  <w:p w:rsidR="00C125B1" w:rsidRDefault="00C125B1" w:rsidP="003A6E47">
                    <w:pPr>
                      <w:pStyle w:val="NoSpacing"/>
                      <w:ind w:firstLine="0"/>
                      <w:jc w:val="center"/>
                    </w:pPr>
                  </w:p>
                  <w:p w:rsidR="00C125B1" w:rsidRDefault="00C125B1" w:rsidP="003A6E47">
                    <w:pPr>
                      <w:pStyle w:val="NoSpacing"/>
                      <w:ind w:firstLine="0"/>
                      <w:jc w:val="center"/>
                    </w:pPr>
                  </w:p>
                </w:txbxContent>
              </v:textbox>
            </v:shape>
          </v:group>
        </w:pict>
      </w: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9F64F3" w:rsidP="00AC1D84">
      <w:pPr>
        <w:tabs>
          <w:tab w:val="left" w:pos="5730"/>
        </w:tabs>
      </w:pPr>
      <w:r w:rsidRPr="0021514E">
        <w:rPr>
          <w:noProof/>
          <w:sz w:val="20"/>
        </w:rPr>
        <w:pict>
          <v:group id="_x0000_s1089" style="position:absolute;left:0;text-align:left;margin-left:6.85pt;margin-top:11.8pt;width:270pt;height:198.75pt;z-index:251673600" coordorigin="2880,1632" coordsize="5400,2868">
            <v:shape id="_x0000_s1090" type="#_x0000_t202" style="position:absolute;left:2880;top:1632;width:5400;height:528" fillcolor="white [3201]" strokecolor="black [3200]" strokeweight="2.5pt">
              <v:shadow color="#868686"/>
              <v:textbox style="mso-next-textbox:#_x0000_s1090">
                <w:txbxContent>
                  <w:p w:rsidR="00C125B1" w:rsidRDefault="00C125B1" w:rsidP="00B27F58">
                    <w:pPr>
                      <w:pStyle w:val="NoSpacing"/>
                      <w:ind w:firstLine="0"/>
                    </w:pPr>
                    <w:r>
                      <w:t>Name: Meal/Shopping List</w:t>
                    </w:r>
                  </w:p>
                </w:txbxContent>
              </v:textbox>
            </v:shape>
            <v:shape id="_x0000_s1091" type="#_x0000_t202" style="position:absolute;left:2880;top:2160;width:3240;height:2340" fillcolor="white [3201]" strokecolor="black [3200]" strokeweight="2.5pt">
              <v:shadow color="#868686"/>
              <v:textbox style="mso-next-textbox:#_x0000_s1091">
                <w:txbxContent>
                  <w:p w:rsidR="00C125B1" w:rsidRPr="00B27F58" w:rsidRDefault="00C125B1" w:rsidP="00B27F58">
                    <w:pPr>
                      <w:pStyle w:val="NoSpacing"/>
                      <w:ind w:firstLine="0"/>
                    </w:pPr>
                    <w:r w:rsidRPr="00B27F58">
                      <w:t>Knows:</w:t>
                    </w:r>
                  </w:p>
                  <w:p w:rsidR="00C125B1" w:rsidRPr="00B27F58" w:rsidRDefault="00C125B1" w:rsidP="00B27F58">
                    <w:pPr>
                      <w:pStyle w:val="NoSpacing"/>
                      <w:ind w:firstLine="0"/>
                    </w:pPr>
                    <w:r w:rsidRPr="00B27F58">
                      <w:tab/>
                      <w:t>Item for meal</w:t>
                    </w:r>
                  </w:p>
                  <w:p w:rsidR="00C125B1" w:rsidRPr="00B27F58" w:rsidRDefault="00C125B1" w:rsidP="00B27F58">
                    <w:pPr>
                      <w:pStyle w:val="NoSpacing"/>
                      <w:ind w:firstLine="0"/>
                    </w:pPr>
                    <w:r w:rsidRPr="00B27F58">
                      <w:tab/>
                      <w:t>Items for shopping list</w:t>
                    </w:r>
                  </w:p>
                  <w:p w:rsidR="00C125B1" w:rsidRPr="00B27F58" w:rsidRDefault="00C125B1" w:rsidP="00B27F58">
                    <w:pPr>
                      <w:pStyle w:val="NoSpacing"/>
                      <w:ind w:firstLine="0"/>
                    </w:pPr>
                    <w:r w:rsidRPr="00B27F58">
                      <w:t xml:space="preserve">Does: </w:t>
                    </w:r>
                  </w:p>
                  <w:p w:rsidR="00C125B1" w:rsidRPr="00B27F58" w:rsidRDefault="00C125B1" w:rsidP="00B27F58">
                    <w:pPr>
                      <w:pStyle w:val="NoSpacing"/>
                      <w:ind w:firstLine="0"/>
                    </w:pPr>
                    <w:r w:rsidRPr="00B27F58">
                      <w:tab/>
                      <w:t>Per item decrement</w:t>
                    </w:r>
                  </w:p>
                  <w:p w:rsidR="00C125B1" w:rsidRPr="00B27F58" w:rsidRDefault="00C125B1" w:rsidP="00B27F58">
                    <w:pPr>
                      <w:pStyle w:val="NoSpacing"/>
                      <w:ind w:firstLine="0"/>
                    </w:pPr>
                    <w:r w:rsidRPr="00B27F58">
                      <w:tab/>
                      <w:t>Clear items from list</w:t>
                    </w:r>
                  </w:p>
                  <w:p w:rsidR="00C125B1" w:rsidRPr="00B27F58" w:rsidRDefault="00C125B1" w:rsidP="00B27F58">
                    <w:pPr>
                      <w:pStyle w:val="NoSpacing"/>
                      <w:ind w:left="720" w:firstLine="0"/>
                    </w:pPr>
                    <w:r w:rsidRPr="00B27F58">
                      <w:t>Remove items from inventory</w:t>
                    </w:r>
                  </w:p>
                  <w:p w:rsidR="00C125B1" w:rsidRPr="00B27F58" w:rsidRDefault="00C125B1" w:rsidP="00B27F58">
                    <w:pPr>
                      <w:pStyle w:val="NoSpacing"/>
                      <w:ind w:left="720" w:firstLine="0"/>
                    </w:pPr>
                    <w:r w:rsidRPr="00B27F58">
                      <w:t>Add items to shopping list</w:t>
                    </w:r>
                  </w:p>
                </w:txbxContent>
              </v:textbox>
            </v:shape>
            <v:shape id="_x0000_s1092" type="#_x0000_t202" style="position:absolute;left:6120;top:2160;width:2160;height:2340" fillcolor="white [3201]" strokecolor="black [3200]" strokeweight="2.5pt">
              <v:shadow color="#868686"/>
              <v:textbox style="mso-next-textbox:#_x0000_s1092">
                <w:txbxContent>
                  <w:p w:rsidR="00C125B1" w:rsidRDefault="00C125B1" w:rsidP="00B27F58">
                    <w:pPr>
                      <w:pStyle w:val="NoSpacing"/>
                      <w:ind w:firstLine="0"/>
                      <w:jc w:val="center"/>
                    </w:pPr>
                    <w:r>
                      <w:t>Collaborates with:</w:t>
                    </w:r>
                  </w:p>
                  <w:p w:rsidR="00C125B1" w:rsidRDefault="00C125B1" w:rsidP="00B27F58">
                    <w:pPr>
                      <w:pStyle w:val="NoSpacing"/>
                      <w:ind w:firstLine="0"/>
                      <w:jc w:val="center"/>
                    </w:pPr>
                    <w:r>
                      <w:t>Food Inventory Database</w:t>
                    </w:r>
                  </w:p>
                  <w:p w:rsidR="00C125B1" w:rsidRDefault="00C125B1" w:rsidP="00B27F58">
                    <w:pPr>
                      <w:pStyle w:val="NoSpacing"/>
                      <w:ind w:firstLine="0"/>
                      <w:jc w:val="center"/>
                    </w:pPr>
                    <w:r>
                      <w:t>Shopping List</w:t>
                    </w:r>
                  </w:p>
                  <w:p w:rsidR="00C125B1" w:rsidRDefault="00C125B1" w:rsidP="00B27F58">
                    <w:pPr>
                      <w:pStyle w:val="NoSpacing"/>
                      <w:ind w:firstLine="0"/>
                      <w:jc w:val="center"/>
                    </w:pPr>
                    <w:r>
                      <w:t>Depleted Items</w:t>
                    </w:r>
                  </w:p>
                  <w:p w:rsidR="00C125B1" w:rsidRDefault="00C125B1" w:rsidP="00B27F58">
                    <w:pPr>
                      <w:pStyle w:val="NoSpacing"/>
                      <w:ind w:firstLine="0"/>
                      <w:jc w:val="center"/>
                    </w:pPr>
                  </w:p>
                  <w:p w:rsidR="00C125B1" w:rsidRDefault="00C125B1" w:rsidP="00B27F58">
                    <w:pPr>
                      <w:pStyle w:val="NoSpacing"/>
                      <w:ind w:firstLine="0"/>
                      <w:jc w:val="center"/>
                    </w:pPr>
                  </w:p>
                </w:txbxContent>
              </v:textbox>
            </v:shape>
          </v:group>
        </w:pict>
      </w: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AC1D84" w:rsidRDefault="00AC1D84" w:rsidP="00AC1D84">
      <w:pPr>
        <w:tabs>
          <w:tab w:val="left" w:pos="5730"/>
        </w:tabs>
      </w:pPr>
    </w:p>
    <w:p w:rsidR="0070360E" w:rsidRDefault="0070360E" w:rsidP="00AC1D84">
      <w:pPr>
        <w:spacing w:after="0" w:line="240" w:lineRule="auto"/>
      </w:pPr>
    </w:p>
    <w:p w:rsidR="003A6E47" w:rsidRDefault="003A6E47" w:rsidP="00AC1D84">
      <w:pPr>
        <w:spacing w:after="0" w:line="240" w:lineRule="auto"/>
      </w:pPr>
    </w:p>
    <w:p w:rsidR="003A6E47" w:rsidRPr="0070360E" w:rsidRDefault="00BE713D" w:rsidP="00AC1D84">
      <w:pPr>
        <w:spacing w:after="0" w:line="240" w:lineRule="auto"/>
      </w:pPr>
      <w:r>
        <w:rPr>
          <w:noProof/>
        </w:rPr>
        <w:lastRenderedPageBreak/>
        <w:pict>
          <v:group id="_x0000_s1097" style="position:absolute;left:0;text-align:left;margin-left:4.35pt;margin-top:211.35pt;width:270pt;height:143.4pt;z-index:251675648" coordorigin="2880,1632" coordsize="5400,2868">
            <v:shape id="_x0000_s1098" type="#_x0000_t202" style="position:absolute;left:2880;top:1632;width:5400;height:528" fillcolor="white [3201]" strokecolor="black [3200]" strokeweight="2.5pt">
              <v:shadow color="#868686"/>
              <v:textbox style="mso-next-textbox:#_x0000_s1098">
                <w:txbxContent>
                  <w:p w:rsidR="00C125B1" w:rsidRDefault="00C125B1" w:rsidP="00730A5A">
                    <w:pPr>
                      <w:pStyle w:val="NoSpacing"/>
                      <w:ind w:firstLine="0"/>
                    </w:pPr>
                    <w:r>
                      <w:t>Name: Sort Recipes</w:t>
                    </w:r>
                  </w:p>
                </w:txbxContent>
              </v:textbox>
            </v:shape>
            <v:shape id="_x0000_s1099" type="#_x0000_t202" style="position:absolute;left:2880;top:2160;width:3240;height:2340" fillcolor="white [3201]" strokecolor="black [3200]" strokeweight="2.5pt">
              <v:shadow color="#868686"/>
              <v:textbox style="mso-next-textbox:#_x0000_s1099">
                <w:txbxContent>
                  <w:p w:rsidR="00C125B1" w:rsidRPr="00730A5A" w:rsidRDefault="00C125B1" w:rsidP="00730A5A">
                    <w:pPr>
                      <w:pStyle w:val="NoSpacing"/>
                      <w:ind w:firstLine="0"/>
                    </w:pPr>
                    <w:r w:rsidRPr="00730A5A">
                      <w:t>Knows:</w:t>
                    </w:r>
                  </w:p>
                  <w:p w:rsidR="00C125B1" w:rsidRPr="00730A5A" w:rsidRDefault="00C125B1" w:rsidP="00730A5A">
                    <w:pPr>
                      <w:pStyle w:val="NoSpacing"/>
                      <w:ind w:firstLine="0"/>
                    </w:pPr>
                    <w:r w:rsidRPr="00730A5A">
                      <w:tab/>
                      <w:t>Food in cart</w:t>
                    </w:r>
                  </w:p>
                  <w:p w:rsidR="00C125B1" w:rsidRPr="00730A5A" w:rsidRDefault="00C125B1" w:rsidP="00730A5A">
                    <w:pPr>
                      <w:pStyle w:val="NoSpacing"/>
                      <w:ind w:firstLine="0"/>
                    </w:pPr>
                    <w:r w:rsidRPr="00730A5A">
                      <w:tab/>
                      <w:t>Selected meal – B</w:t>
                    </w:r>
                    <w:r w:rsidR="00291DEA" w:rsidRPr="00730A5A">
                      <w:t>, L, D</w:t>
                    </w:r>
                  </w:p>
                  <w:p w:rsidR="00C125B1" w:rsidRPr="00730A5A" w:rsidRDefault="00C125B1" w:rsidP="00730A5A">
                    <w:pPr>
                      <w:pStyle w:val="NoSpacing"/>
                      <w:ind w:firstLine="0"/>
                    </w:pPr>
                  </w:p>
                  <w:p w:rsidR="00C125B1" w:rsidRPr="00730A5A" w:rsidRDefault="00C125B1" w:rsidP="00730A5A">
                    <w:pPr>
                      <w:pStyle w:val="NoSpacing"/>
                      <w:ind w:firstLine="0"/>
                    </w:pPr>
                    <w:r w:rsidRPr="00730A5A">
                      <w:t xml:space="preserve">Does: </w:t>
                    </w:r>
                  </w:p>
                  <w:p w:rsidR="00C125B1" w:rsidRPr="00730A5A" w:rsidRDefault="00C125B1" w:rsidP="00730A5A">
                    <w:pPr>
                      <w:pStyle w:val="NoSpacing"/>
                      <w:ind w:left="720" w:firstLine="0"/>
                    </w:pPr>
                    <w:r w:rsidRPr="00730A5A">
                      <w:t>Sorts recipes based on B</w:t>
                    </w:r>
                    <w:r w:rsidR="00291DEA" w:rsidRPr="00730A5A">
                      <w:t>, L, D</w:t>
                    </w:r>
                  </w:p>
                </w:txbxContent>
              </v:textbox>
            </v:shape>
            <v:shape id="_x0000_s1100" type="#_x0000_t202" style="position:absolute;left:6120;top:2160;width:2160;height:2340" fillcolor="white [3201]" strokecolor="black [3200]" strokeweight="2.5pt">
              <v:shadow color="#868686"/>
              <v:textbox style="mso-next-textbox:#_x0000_s1100">
                <w:txbxContent>
                  <w:p w:rsidR="00C125B1" w:rsidRPr="00730A5A" w:rsidRDefault="00C125B1" w:rsidP="00730A5A">
                    <w:pPr>
                      <w:pStyle w:val="NoSpacing"/>
                      <w:ind w:firstLine="0"/>
                      <w:jc w:val="center"/>
                    </w:pPr>
                    <w:r w:rsidRPr="00730A5A">
                      <w:t>Collaborates with:</w:t>
                    </w:r>
                  </w:p>
                  <w:p w:rsidR="00C125B1" w:rsidRPr="00730A5A" w:rsidRDefault="00C125B1" w:rsidP="00730A5A">
                    <w:pPr>
                      <w:pStyle w:val="NoSpacing"/>
                      <w:ind w:firstLine="0"/>
                      <w:jc w:val="center"/>
                    </w:pPr>
                    <w:r w:rsidRPr="00730A5A">
                      <w:t>Recipe database</w:t>
                    </w:r>
                  </w:p>
                  <w:p w:rsidR="00C125B1" w:rsidRPr="00730A5A" w:rsidRDefault="00C125B1" w:rsidP="00730A5A">
                    <w:pPr>
                      <w:pStyle w:val="NoSpacing"/>
                      <w:ind w:firstLine="0"/>
                      <w:jc w:val="center"/>
                    </w:pPr>
                    <w:r w:rsidRPr="00730A5A">
                      <w:t>Recipe Relevancy Search Engine</w:t>
                    </w:r>
                  </w:p>
                </w:txbxContent>
              </v:textbox>
            </v:shape>
          </v:group>
        </w:pict>
      </w:r>
      <w:r w:rsidRPr="0021514E">
        <w:rPr>
          <w:noProof/>
          <w:sz w:val="20"/>
        </w:rPr>
        <w:pict>
          <v:group id="_x0000_s1093" style="position:absolute;left:0;text-align:left;margin-left:4.35pt;margin-top:10.35pt;width:270pt;height:174.75pt;z-index:251674624" coordorigin="2880,1632" coordsize="5400,2868">
            <v:shape id="_x0000_s1094" type="#_x0000_t202" style="position:absolute;left:2880;top:1632;width:5400;height:528" fillcolor="white [3201]" strokecolor="black [3200]" strokeweight="2.5pt">
              <v:shadow color="#868686"/>
              <v:textbox style="mso-next-textbox:#_x0000_s1094">
                <w:txbxContent>
                  <w:p w:rsidR="00C125B1" w:rsidRDefault="00C125B1" w:rsidP="00AA66E2">
                    <w:pPr>
                      <w:pStyle w:val="NoSpacing"/>
                      <w:ind w:firstLine="0"/>
                    </w:pPr>
                    <w:r>
                      <w:t>Name: System Preferences</w:t>
                    </w:r>
                  </w:p>
                </w:txbxContent>
              </v:textbox>
            </v:shape>
            <v:shape id="_x0000_s1095" type="#_x0000_t202" style="position:absolute;left:2880;top:2160;width:3240;height:2340" fillcolor="white [3201]" strokecolor="black [3200]" strokeweight="2.5pt">
              <v:shadow color="#868686"/>
              <v:textbox style="mso-next-textbox:#_x0000_s1095">
                <w:txbxContent>
                  <w:p w:rsidR="00C125B1" w:rsidRPr="00AA66E2" w:rsidRDefault="00C125B1" w:rsidP="00AA66E2">
                    <w:pPr>
                      <w:pStyle w:val="NoSpacing"/>
                      <w:ind w:firstLine="0"/>
                    </w:pPr>
                    <w:r w:rsidRPr="00AA66E2">
                      <w:t>Knows:</w:t>
                    </w:r>
                  </w:p>
                  <w:p w:rsidR="00C125B1" w:rsidRPr="00AA66E2" w:rsidRDefault="00C125B1" w:rsidP="00AA66E2">
                    <w:pPr>
                      <w:pStyle w:val="NoSpacing"/>
                      <w:ind w:left="720" w:firstLine="0"/>
                    </w:pPr>
                    <w:r w:rsidRPr="00AA66E2">
                      <w:t>Current user preferences</w:t>
                    </w:r>
                  </w:p>
                  <w:p w:rsidR="00C125B1" w:rsidRPr="00AA66E2" w:rsidRDefault="00C125B1" w:rsidP="00AA66E2">
                    <w:pPr>
                      <w:pStyle w:val="NoSpacing"/>
                      <w:ind w:firstLine="0"/>
                    </w:pPr>
                    <w:r w:rsidRPr="00AA66E2">
                      <w:t xml:space="preserve">Does: </w:t>
                    </w:r>
                  </w:p>
                  <w:p w:rsidR="00C125B1" w:rsidRPr="00AA66E2" w:rsidRDefault="00C125B1" w:rsidP="00AA66E2">
                    <w:pPr>
                      <w:pStyle w:val="NoSpacing"/>
                    </w:pPr>
                    <w:r w:rsidRPr="00AA66E2">
                      <w:t>Change language</w:t>
                    </w:r>
                  </w:p>
                  <w:p w:rsidR="00C125B1" w:rsidRPr="00AA66E2" w:rsidRDefault="00C125B1" w:rsidP="00AA66E2">
                    <w:pPr>
                      <w:pStyle w:val="NoSpacing"/>
                      <w:ind w:left="720" w:firstLine="0"/>
                    </w:pPr>
                    <w:r w:rsidRPr="00AA66E2">
                      <w:t>Change units of measure</w:t>
                    </w:r>
                  </w:p>
                  <w:p w:rsidR="00C125B1" w:rsidRPr="00AA66E2" w:rsidRDefault="00C125B1" w:rsidP="00AA66E2">
                    <w:pPr>
                      <w:pStyle w:val="NoSpacing"/>
                    </w:pPr>
                    <w:r w:rsidRPr="00AA66E2">
                      <w:t>Change background</w:t>
                    </w:r>
                  </w:p>
                </w:txbxContent>
              </v:textbox>
            </v:shape>
            <v:shape id="_x0000_s1096" type="#_x0000_t202" style="position:absolute;left:6120;top:2160;width:2160;height:2340" fillcolor="white [3201]" strokecolor="black [3200]" strokeweight="2.5pt">
              <v:shadow color="#868686"/>
              <v:textbox style="mso-next-textbox:#_x0000_s1096">
                <w:txbxContent>
                  <w:p w:rsidR="00C125B1" w:rsidRDefault="00C125B1" w:rsidP="00AA66E2">
                    <w:pPr>
                      <w:pStyle w:val="NoSpacing"/>
                      <w:ind w:firstLine="0"/>
                      <w:jc w:val="center"/>
                    </w:pPr>
                    <w:r>
                      <w:t>Collaborates with:</w:t>
                    </w:r>
                  </w:p>
                  <w:p w:rsidR="00C125B1" w:rsidRDefault="00C125B1" w:rsidP="00AA66E2">
                    <w:pPr>
                      <w:pStyle w:val="NoSpacing"/>
                      <w:ind w:firstLine="0"/>
                      <w:jc w:val="center"/>
                    </w:pPr>
                    <w:r>
                      <w:t>(Language Translator)</w:t>
                    </w:r>
                  </w:p>
                  <w:p w:rsidR="00C125B1" w:rsidRDefault="00C125B1" w:rsidP="00AA66E2">
                    <w:pPr>
                      <w:pStyle w:val="NoSpacing"/>
                      <w:ind w:firstLine="0"/>
                      <w:jc w:val="center"/>
                    </w:pPr>
                    <w:r>
                      <w:t>(Units of Measurement Converter)</w:t>
                    </w:r>
                  </w:p>
                  <w:p w:rsidR="00C125B1" w:rsidRDefault="00C125B1" w:rsidP="00AA66E2">
                    <w:pPr>
                      <w:pStyle w:val="NoSpacing"/>
                      <w:ind w:firstLine="0"/>
                      <w:jc w:val="center"/>
                    </w:pPr>
                    <w:r>
                      <w:t>(System Color Editor)</w:t>
                    </w:r>
                  </w:p>
                  <w:p w:rsidR="00C125B1" w:rsidRDefault="00C125B1" w:rsidP="00AA66E2">
                    <w:pPr>
                      <w:pStyle w:val="NoSpacing"/>
                      <w:ind w:firstLine="0"/>
                      <w:jc w:val="center"/>
                    </w:pPr>
                  </w:p>
                  <w:p w:rsidR="00C125B1" w:rsidRDefault="00C125B1" w:rsidP="00AA66E2">
                    <w:pPr>
                      <w:pStyle w:val="NoSpacing"/>
                      <w:ind w:firstLine="0"/>
                      <w:jc w:val="center"/>
                    </w:pPr>
                  </w:p>
                </w:txbxContent>
              </v:textbox>
            </v:shape>
          </v:group>
        </w:pict>
      </w:r>
    </w:p>
    <w:sectPr w:rsidR="003A6E47" w:rsidRPr="0070360E" w:rsidSect="00C6095A">
      <w:headerReference w:type="default" r:id="rId14"/>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125B1" w:rsidRDefault="00C125B1" w:rsidP="00E00D90">
      <w:pPr>
        <w:pStyle w:val="ListParagraph"/>
      </w:pPr>
      <w:r>
        <w:separator/>
      </w:r>
    </w:p>
  </w:endnote>
  <w:endnote w:type="continuationSeparator" w:id="1">
    <w:p w:rsidR="00C125B1" w:rsidRDefault="00C125B1" w:rsidP="00E00D90">
      <w:pPr>
        <w:pStyle w:val="ListParagraph"/>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125B1" w:rsidRDefault="00C125B1" w:rsidP="00E00D90">
      <w:pPr>
        <w:pStyle w:val="ListParagraph"/>
      </w:pPr>
      <w:r>
        <w:separator/>
      </w:r>
    </w:p>
  </w:footnote>
  <w:footnote w:type="continuationSeparator" w:id="1">
    <w:p w:rsidR="00C125B1" w:rsidRDefault="00C125B1" w:rsidP="00E00D90">
      <w:pPr>
        <w:pStyle w:val="ListParagraph"/>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25B1" w:rsidRDefault="00C125B1" w:rsidP="00E00D90">
    <w:pPr>
      <w:pStyle w:val="Header"/>
      <w:rPr>
        <w:b/>
      </w:rPr>
    </w:pPr>
    <w:r>
      <w:t xml:space="preserve">Capstone Project: Kitchen Manager                                                                                               </w:t>
    </w:r>
    <w:fldSimple w:instr=" PAGE   \* MERGEFORMAT ">
      <w:r w:rsidR="00291DEA" w:rsidRPr="00291DEA">
        <w:rPr>
          <w:b/>
          <w:noProof/>
        </w:rPr>
        <w:t>2</w:t>
      </w:r>
    </w:fldSimple>
    <w:r>
      <w:rPr>
        <w:b/>
      </w:rPr>
      <w:t xml:space="preserve"> | </w:t>
    </w:r>
    <w:r>
      <w:rPr>
        <w:color w:val="7F7F7F" w:themeColor="background1" w:themeShade="7F"/>
        <w:spacing w:val="60"/>
      </w:rPr>
      <w:t>Page</w:t>
    </w:r>
  </w:p>
  <w:p w:rsidR="00C125B1" w:rsidRDefault="00C125B1" w:rsidP="00E00D9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02131C"/>
    <w:multiLevelType w:val="hybridMultilevel"/>
    <w:tmpl w:val="5186E2A2"/>
    <w:lvl w:ilvl="0" w:tplc="0A06D6BE">
      <w:start w:val="1"/>
      <w:numFmt w:val="decimal"/>
      <w:lvlText w:val="%1."/>
      <w:lvlJc w:val="left"/>
      <w:pPr>
        <w:ind w:left="1800" w:hanging="360"/>
      </w:pPr>
      <w:rPr>
        <w:rFonts w:cs="Times New Roman" w:hint="default"/>
      </w:rPr>
    </w:lvl>
    <w:lvl w:ilvl="1" w:tplc="04090019">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
    <w:nsid w:val="1F176DB7"/>
    <w:multiLevelType w:val="hybridMultilevel"/>
    <w:tmpl w:val="CE3EA9FE"/>
    <w:lvl w:ilvl="0" w:tplc="0A06D6B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
    <w:nsid w:val="20A62D89"/>
    <w:multiLevelType w:val="hybridMultilevel"/>
    <w:tmpl w:val="9B904F28"/>
    <w:lvl w:ilvl="0" w:tplc="866A10E6">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3">
    <w:nsid w:val="25F30A8F"/>
    <w:multiLevelType w:val="hybridMultilevel"/>
    <w:tmpl w:val="CE3EA9FE"/>
    <w:lvl w:ilvl="0" w:tplc="0A06D6B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2CD64CC0"/>
    <w:multiLevelType w:val="multilevel"/>
    <w:tmpl w:val="77D494DC"/>
    <w:lvl w:ilvl="0">
      <w:start w:val="1"/>
      <w:numFmt w:val="decimal"/>
      <w:pStyle w:val="Heading1"/>
      <w:lvlText w:val="%1"/>
      <w:lvlJc w:val="left"/>
      <w:pPr>
        <w:ind w:left="432" w:hanging="432"/>
      </w:pPr>
      <w:rPr>
        <w:sz w:val="28"/>
        <w:szCs w:val="28"/>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2E732AAA"/>
    <w:multiLevelType w:val="hybridMultilevel"/>
    <w:tmpl w:val="CE3EA9FE"/>
    <w:lvl w:ilvl="0" w:tplc="0A06D6B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3CAD759F"/>
    <w:multiLevelType w:val="hybridMultilevel"/>
    <w:tmpl w:val="CE3EA9FE"/>
    <w:lvl w:ilvl="0" w:tplc="0A06D6B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7">
    <w:nsid w:val="43FA226A"/>
    <w:multiLevelType w:val="hybridMultilevel"/>
    <w:tmpl w:val="CE3EA9FE"/>
    <w:lvl w:ilvl="0" w:tplc="0A06D6B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8">
    <w:nsid w:val="48250546"/>
    <w:multiLevelType w:val="hybridMultilevel"/>
    <w:tmpl w:val="CE3EA9FE"/>
    <w:lvl w:ilvl="0" w:tplc="0A06D6B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9">
    <w:nsid w:val="5C765549"/>
    <w:multiLevelType w:val="hybridMultilevel"/>
    <w:tmpl w:val="CE3EA9FE"/>
    <w:lvl w:ilvl="0" w:tplc="0A06D6B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0">
    <w:nsid w:val="66FC27EC"/>
    <w:multiLevelType w:val="hybridMultilevel"/>
    <w:tmpl w:val="708877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6BA850B9"/>
    <w:multiLevelType w:val="hybridMultilevel"/>
    <w:tmpl w:val="03483854"/>
    <w:lvl w:ilvl="0" w:tplc="0409000F">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2">
    <w:nsid w:val="6EA73A23"/>
    <w:multiLevelType w:val="hybridMultilevel"/>
    <w:tmpl w:val="CE3EA9FE"/>
    <w:lvl w:ilvl="0" w:tplc="0A06D6B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3">
    <w:nsid w:val="7AE91B55"/>
    <w:multiLevelType w:val="hybridMultilevel"/>
    <w:tmpl w:val="CE3EA9FE"/>
    <w:lvl w:ilvl="0" w:tplc="0A06D6B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num>
  <w:num w:numId="4">
    <w:abstractNumId w:val="3"/>
  </w:num>
  <w:num w:numId="5">
    <w:abstractNumId w:val="5"/>
  </w:num>
  <w:num w:numId="6">
    <w:abstractNumId w:val="10"/>
  </w:num>
  <w:num w:numId="7">
    <w:abstractNumId w:val="12"/>
  </w:num>
  <w:num w:numId="8">
    <w:abstractNumId w:val="8"/>
  </w:num>
  <w:num w:numId="9">
    <w:abstractNumId w:val="6"/>
  </w:num>
  <w:num w:numId="10">
    <w:abstractNumId w:val="9"/>
  </w:num>
  <w:num w:numId="11">
    <w:abstractNumId w:val="2"/>
  </w:num>
  <w:num w:numId="12">
    <w:abstractNumId w:val="0"/>
  </w:num>
  <w:num w:numId="13">
    <w:abstractNumId w:val="1"/>
  </w:num>
  <w:num w:numId="14">
    <w:abstractNumId w:val="7"/>
  </w:num>
  <w:num w:numId="15">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proofState w:spelling="clean" w:grammar="clean"/>
  <w:defaultTabStop w:val="720"/>
  <w:drawingGridHorizontalSpacing w:val="120"/>
  <w:displayHorizontalDrawingGridEvery w:val="2"/>
  <w:characterSpacingControl w:val="doNotCompress"/>
  <w:footnotePr>
    <w:footnote w:id="0"/>
    <w:footnote w:id="1"/>
  </w:footnotePr>
  <w:endnotePr>
    <w:endnote w:id="0"/>
    <w:endnote w:id="1"/>
  </w:endnotePr>
  <w:compat>
    <w:useFELayout/>
  </w:compat>
  <w:rsids>
    <w:rsidRoot w:val="00690A9E"/>
    <w:rsid w:val="0000270D"/>
    <w:rsid w:val="00005219"/>
    <w:rsid w:val="000110E8"/>
    <w:rsid w:val="00016EC0"/>
    <w:rsid w:val="000341FE"/>
    <w:rsid w:val="00035CFB"/>
    <w:rsid w:val="00041AD9"/>
    <w:rsid w:val="00043558"/>
    <w:rsid w:val="000501E7"/>
    <w:rsid w:val="00055611"/>
    <w:rsid w:val="00057120"/>
    <w:rsid w:val="00063CD7"/>
    <w:rsid w:val="00071628"/>
    <w:rsid w:val="00071CC0"/>
    <w:rsid w:val="00076E76"/>
    <w:rsid w:val="00083BF9"/>
    <w:rsid w:val="0009056C"/>
    <w:rsid w:val="00091685"/>
    <w:rsid w:val="000C6B57"/>
    <w:rsid w:val="000D7F30"/>
    <w:rsid w:val="000E3449"/>
    <w:rsid w:val="000F34C2"/>
    <w:rsid w:val="00102C7D"/>
    <w:rsid w:val="00113126"/>
    <w:rsid w:val="00132B8A"/>
    <w:rsid w:val="00132DE8"/>
    <w:rsid w:val="001404AF"/>
    <w:rsid w:val="001456F4"/>
    <w:rsid w:val="0016693F"/>
    <w:rsid w:val="00194CC6"/>
    <w:rsid w:val="001B3584"/>
    <w:rsid w:val="001B5C78"/>
    <w:rsid w:val="001C4EF7"/>
    <w:rsid w:val="001E1F4D"/>
    <w:rsid w:val="001F078E"/>
    <w:rsid w:val="002122A4"/>
    <w:rsid w:val="00221FCA"/>
    <w:rsid w:val="0023122E"/>
    <w:rsid w:val="00234BBB"/>
    <w:rsid w:val="002367AD"/>
    <w:rsid w:val="002371AC"/>
    <w:rsid w:val="002412D1"/>
    <w:rsid w:val="002437C1"/>
    <w:rsid w:val="00245D2C"/>
    <w:rsid w:val="0024613C"/>
    <w:rsid w:val="00252A3D"/>
    <w:rsid w:val="00253828"/>
    <w:rsid w:val="00255A68"/>
    <w:rsid w:val="00256AF8"/>
    <w:rsid w:val="00260D4A"/>
    <w:rsid w:val="002614DD"/>
    <w:rsid w:val="00271074"/>
    <w:rsid w:val="00272A1E"/>
    <w:rsid w:val="0029195D"/>
    <w:rsid w:val="00291DEA"/>
    <w:rsid w:val="002936F9"/>
    <w:rsid w:val="002A7644"/>
    <w:rsid w:val="002B1827"/>
    <w:rsid w:val="002B1D8B"/>
    <w:rsid w:val="002B374B"/>
    <w:rsid w:val="002B6D90"/>
    <w:rsid w:val="002E00E0"/>
    <w:rsid w:val="003351F0"/>
    <w:rsid w:val="00336098"/>
    <w:rsid w:val="00343515"/>
    <w:rsid w:val="00345851"/>
    <w:rsid w:val="00352B2C"/>
    <w:rsid w:val="00375259"/>
    <w:rsid w:val="00381F7B"/>
    <w:rsid w:val="00384D85"/>
    <w:rsid w:val="00384FEA"/>
    <w:rsid w:val="00387D4A"/>
    <w:rsid w:val="003A6B49"/>
    <w:rsid w:val="003A6E47"/>
    <w:rsid w:val="003B2131"/>
    <w:rsid w:val="003B249C"/>
    <w:rsid w:val="003B4DE7"/>
    <w:rsid w:val="00411BCD"/>
    <w:rsid w:val="00420699"/>
    <w:rsid w:val="00433EBA"/>
    <w:rsid w:val="0044102A"/>
    <w:rsid w:val="00445019"/>
    <w:rsid w:val="0046159D"/>
    <w:rsid w:val="004616F5"/>
    <w:rsid w:val="004716F4"/>
    <w:rsid w:val="00475271"/>
    <w:rsid w:val="004846C6"/>
    <w:rsid w:val="004D0367"/>
    <w:rsid w:val="004D669D"/>
    <w:rsid w:val="004F7858"/>
    <w:rsid w:val="005026B1"/>
    <w:rsid w:val="005040AB"/>
    <w:rsid w:val="005064D0"/>
    <w:rsid w:val="005118B0"/>
    <w:rsid w:val="00517165"/>
    <w:rsid w:val="00525F78"/>
    <w:rsid w:val="00526E23"/>
    <w:rsid w:val="00532C80"/>
    <w:rsid w:val="0055223A"/>
    <w:rsid w:val="005564FA"/>
    <w:rsid w:val="00557D72"/>
    <w:rsid w:val="00572F5C"/>
    <w:rsid w:val="00577A78"/>
    <w:rsid w:val="0058180B"/>
    <w:rsid w:val="00587402"/>
    <w:rsid w:val="005944E3"/>
    <w:rsid w:val="005A070B"/>
    <w:rsid w:val="005B65EE"/>
    <w:rsid w:val="005C1664"/>
    <w:rsid w:val="005D4A0B"/>
    <w:rsid w:val="005E321D"/>
    <w:rsid w:val="005E6763"/>
    <w:rsid w:val="005F1000"/>
    <w:rsid w:val="005F1987"/>
    <w:rsid w:val="006029AA"/>
    <w:rsid w:val="006038E4"/>
    <w:rsid w:val="00620918"/>
    <w:rsid w:val="0062377D"/>
    <w:rsid w:val="00642426"/>
    <w:rsid w:val="00656855"/>
    <w:rsid w:val="00663C74"/>
    <w:rsid w:val="00680C6B"/>
    <w:rsid w:val="006838BA"/>
    <w:rsid w:val="0068758C"/>
    <w:rsid w:val="00690A9E"/>
    <w:rsid w:val="006A17A8"/>
    <w:rsid w:val="006A1814"/>
    <w:rsid w:val="006A20EB"/>
    <w:rsid w:val="006A2F10"/>
    <w:rsid w:val="006B2788"/>
    <w:rsid w:val="006D790F"/>
    <w:rsid w:val="006E5392"/>
    <w:rsid w:val="006E5B17"/>
    <w:rsid w:val="006F606F"/>
    <w:rsid w:val="0070360E"/>
    <w:rsid w:val="00730A5A"/>
    <w:rsid w:val="00765CC4"/>
    <w:rsid w:val="00770679"/>
    <w:rsid w:val="00777215"/>
    <w:rsid w:val="00787652"/>
    <w:rsid w:val="00794EDF"/>
    <w:rsid w:val="00796785"/>
    <w:rsid w:val="007A5AE2"/>
    <w:rsid w:val="007B0977"/>
    <w:rsid w:val="007B1412"/>
    <w:rsid w:val="007C465F"/>
    <w:rsid w:val="007C73CC"/>
    <w:rsid w:val="007E14D0"/>
    <w:rsid w:val="007E39E4"/>
    <w:rsid w:val="007F6E75"/>
    <w:rsid w:val="00805CC6"/>
    <w:rsid w:val="00821B76"/>
    <w:rsid w:val="00823C79"/>
    <w:rsid w:val="00827DC6"/>
    <w:rsid w:val="00843844"/>
    <w:rsid w:val="0084473F"/>
    <w:rsid w:val="008503DE"/>
    <w:rsid w:val="00876E76"/>
    <w:rsid w:val="008770F2"/>
    <w:rsid w:val="00891E12"/>
    <w:rsid w:val="0089318C"/>
    <w:rsid w:val="008A6F94"/>
    <w:rsid w:val="008B5414"/>
    <w:rsid w:val="008E1DAD"/>
    <w:rsid w:val="008E463D"/>
    <w:rsid w:val="008F3738"/>
    <w:rsid w:val="008F498E"/>
    <w:rsid w:val="0090411A"/>
    <w:rsid w:val="00904E4B"/>
    <w:rsid w:val="00915C60"/>
    <w:rsid w:val="0092470E"/>
    <w:rsid w:val="00930E30"/>
    <w:rsid w:val="0094157E"/>
    <w:rsid w:val="009462EA"/>
    <w:rsid w:val="00953591"/>
    <w:rsid w:val="00962298"/>
    <w:rsid w:val="0096683B"/>
    <w:rsid w:val="00981A49"/>
    <w:rsid w:val="00985BAE"/>
    <w:rsid w:val="00990D81"/>
    <w:rsid w:val="00997818"/>
    <w:rsid w:val="009A197E"/>
    <w:rsid w:val="009A7926"/>
    <w:rsid w:val="009D6D9B"/>
    <w:rsid w:val="009E3786"/>
    <w:rsid w:val="009E68A0"/>
    <w:rsid w:val="009F64F3"/>
    <w:rsid w:val="00A01882"/>
    <w:rsid w:val="00A13310"/>
    <w:rsid w:val="00A17B2B"/>
    <w:rsid w:val="00A222A5"/>
    <w:rsid w:val="00A24614"/>
    <w:rsid w:val="00A25FB5"/>
    <w:rsid w:val="00A31931"/>
    <w:rsid w:val="00A62D3D"/>
    <w:rsid w:val="00A64C46"/>
    <w:rsid w:val="00A7067F"/>
    <w:rsid w:val="00A74FEB"/>
    <w:rsid w:val="00A77945"/>
    <w:rsid w:val="00A85739"/>
    <w:rsid w:val="00A951AE"/>
    <w:rsid w:val="00AA3BA2"/>
    <w:rsid w:val="00AA66E2"/>
    <w:rsid w:val="00AB2C40"/>
    <w:rsid w:val="00AB74C1"/>
    <w:rsid w:val="00AC1D84"/>
    <w:rsid w:val="00AC452C"/>
    <w:rsid w:val="00AD0346"/>
    <w:rsid w:val="00AF23E3"/>
    <w:rsid w:val="00AF2E3E"/>
    <w:rsid w:val="00AF750A"/>
    <w:rsid w:val="00B2294C"/>
    <w:rsid w:val="00B22DA1"/>
    <w:rsid w:val="00B2787C"/>
    <w:rsid w:val="00B27F58"/>
    <w:rsid w:val="00B4026C"/>
    <w:rsid w:val="00B4624E"/>
    <w:rsid w:val="00B46299"/>
    <w:rsid w:val="00B578EF"/>
    <w:rsid w:val="00B70BAD"/>
    <w:rsid w:val="00B71642"/>
    <w:rsid w:val="00B80362"/>
    <w:rsid w:val="00B83640"/>
    <w:rsid w:val="00BA314B"/>
    <w:rsid w:val="00BA54B2"/>
    <w:rsid w:val="00BB799C"/>
    <w:rsid w:val="00BC029D"/>
    <w:rsid w:val="00BC2A08"/>
    <w:rsid w:val="00BD762D"/>
    <w:rsid w:val="00BD7D77"/>
    <w:rsid w:val="00BE485F"/>
    <w:rsid w:val="00BE6BF3"/>
    <w:rsid w:val="00BE713D"/>
    <w:rsid w:val="00C009E1"/>
    <w:rsid w:val="00C06DE6"/>
    <w:rsid w:val="00C075E2"/>
    <w:rsid w:val="00C125B1"/>
    <w:rsid w:val="00C13182"/>
    <w:rsid w:val="00C13192"/>
    <w:rsid w:val="00C27F1B"/>
    <w:rsid w:val="00C43905"/>
    <w:rsid w:val="00C5226E"/>
    <w:rsid w:val="00C56538"/>
    <w:rsid w:val="00C6095A"/>
    <w:rsid w:val="00C737F8"/>
    <w:rsid w:val="00C808A3"/>
    <w:rsid w:val="00C82CAF"/>
    <w:rsid w:val="00C90732"/>
    <w:rsid w:val="00C92F9C"/>
    <w:rsid w:val="00CD30A5"/>
    <w:rsid w:val="00CE743E"/>
    <w:rsid w:val="00CF6321"/>
    <w:rsid w:val="00D07E0E"/>
    <w:rsid w:val="00D12993"/>
    <w:rsid w:val="00D15258"/>
    <w:rsid w:val="00D261D0"/>
    <w:rsid w:val="00D33719"/>
    <w:rsid w:val="00D35F44"/>
    <w:rsid w:val="00D4646F"/>
    <w:rsid w:val="00D52F62"/>
    <w:rsid w:val="00D57AE2"/>
    <w:rsid w:val="00D60FFF"/>
    <w:rsid w:val="00D63FD2"/>
    <w:rsid w:val="00D71512"/>
    <w:rsid w:val="00D72A26"/>
    <w:rsid w:val="00D81CCF"/>
    <w:rsid w:val="00D95162"/>
    <w:rsid w:val="00DA15AB"/>
    <w:rsid w:val="00DA4178"/>
    <w:rsid w:val="00DC301A"/>
    <w:rsid w:val="00DC7F57"/>
    <w:rsid w:val="00DD3393"/>
    <w:rsid w:val="00DE1885"/>
    <w:rsid w:val="00DF73E0"/>
    <w:rsid w:val="00E00D90"/>
    <w:rsid w:val="00E06824"/>
    <w:rsid w:val="00E24AAE"/>
    <w:rsid w:val="00E407D6"/>
    <w:rsid w:val="00E54F59"/>
    <w:rsid w:val="00E56989"/>
    <w:rsid w:val="00E66064"/>
    <w:rsid w:val="00E74FAD"/>
    <w:rsid w:val="00E94520"/>
    <w:rsid w:val="00EA07CB"/>
    <w:rsid w:val="00EC6B7B"/>
    <w:rsid w:val="00ED107F"/>
    <w:rsid w:val="00EE10C3"/>
    <w:rsid w:val="00EE1494"/>
    <w:rsid w:val="00EF711C"/>
    <w:rsid w:val="00EF7B26"/>
    <w:rsid w:val="00F0674A"/>
    <w:rsid w:val="00F1131F"/>
    <w:rsid w:val="00F13771"/>
    <w:rsid w:val="00F140CB"/>
    <w:rsid w:val="00F14F47"/>
    <w:rsid w:val="00F43F36"/>
    <w:rsid w:val="00F44114"/>
    <w:rsid w:val="00F5473C"/>
    <w:rsid w:val="00F60CB7"/>
    <w:rsid w:val="00F64A80"/>
    <w:rsid w:val="00F65086"/>
    <w:rsid w:val="00F7090C"/>
    <w:rsid w:val="00F72079"/>
    <w:rsid w:val="00F86238"/>
    <w:rsid w:val="00F86C4B"/>
    <w:rsid w:val="00FA101D"/>
    <w:rsid w:val="00FA1A48"/>
    <w:rsid w:val="00FB08F2"/>
    <w:rsid w:val="00FB74BE"/>
    <w:rsid w:val="00FC2248"/>
    <w:rsid w:val="00FC4B9C"/>
    <w:rsid w:val="00FC7CC7"/>
    <w:rsid w:val="00FD249D"/>
    <w:rsid w:val="00FE2377"/>
    <w:rsid w:val="00FF618C"/>
    <w:rsid w:val="00FF681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1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0D90"/>
    <w:pPr>
      <w:spacing w:after="200" w:line="360" w:lineRule="auto"/>
      <w:ind w:firstLine="720"/>
    </w:pPr>
    <w:rPr>
      <w:sz w:val="24"/>
      <w:szCs w:val="24"/>
      <w:lang w:bidi="en-US"/>
    </w:rPr>
  </w:style>
  <w:style w:type="paragraph" w:styleId="Heading1">
    <w:name w:val="heading 1"/>
    <w:basedOn w:val="Normal"/>
    <w:next w:val="Normal"/>
    <w:link w:val="Heading1Char"/>
    <w:uiPriority w:val="9"/>
    <w:qFormat/>
    <w:rsid w:val="00690A9E"/>
    <w:pPr>
      <w:numPr>
        <w:numId w:val="1"/>
      </w:numPr>
      <w:spacing w:before="480" w:after="0"/>
      <w:contextualSpacing/>
      <w:outlineLvl w:val="0"/>
    </w:pPr>
    <w:rPr>
      <w:rFonts w:ascii="Arial" w:hAnsi="Arial"/>
      <w:b/>
      <w:bCs/>
      <w:sz w:val="28"/>
      <w:szCs w:val="28"/>
    </w:rPr>
  </w:style>
  <w:style w:type="paragraph" w:styleId="Heading2">
    <w:name w:val="heading 2"/>
    <w:basedOn w:val="Normal"/>
    <w:next w:val="Normal"/>
    <w:link w:val="Heading2Char"/>
    <w:uiPriority w:val="9"/>
    <w:unhideWhenUsed/>
    <w:qFormat/>
    <w:rsid w:val="00690A9E"/>
    <w:pPr>
      <w:numPr>
        <w:ilvl w:val="1"/>
        <w:numId w:val="1"/>
      </w:numPr>
      <w:spacing w:before="200" w:after="0"/>
      <w:outlineLvl w:val="1"/>
    </w:pPr>
    <w:rPr>
      <w:rFonts w:ascii="Arial" w:hAnsi="Arial"/>
      <w:b/>
      <w:bCs/>
      <w:sz w:val="26"/>
      <w:szCs w:val="26"/>
    </w:rPr>
  </w:style>
  <w:style w:type="paragraph" w:styleId="Heading3">
    <w:name w:val="heading 3"/>
    <w:basedOn w:val="Normal"/>
    <w:next w:val="Normal"/>
    <w:link w:val="Heading3Char"/>
    <w:uiPriority w:val="9"/>
    <w:unhideWhenUsed/>
    <w:qFormat/>
    <w:rsid w:val="00690A9E"/>
    <w:pPr>
      <w:numPr>
        <w:ilvl w:val="2"/>
        <w:numId w:val="1"/>
      </w:numPr>
      <w:spacing w:before="200" w:after="0" w:line="271" w:lineRule="auto"/>
      <w:outlineLvl w:val="2"/>
    </w:pPr>
    <w:rPr>
      <w:rFonts w:ascii="Arial" w:hAnsi="Arial"/>
      <w:b/>
      <w:bCs/>
    </w:rPr>
  </w:style>
  <w:style w:type="paragraph" w:styleId="Heading4">
    <w:name w:val="heading 4"/>
    <w:basedOn w:val="Normal"/>
    <w:next w:val="Normal"/>
    <w:link w:val="Heading4Char"/>
    <w:uiPriority w:val="9"/>
    <w:semiHidden/>
    <w:unhideWhenUsed/>
    <w:qFormat/>
    <w:rsid w:val="00690A9E"/>
    <w:pPr>
      <w:numPr>
        <w:ilvl w:val="3"/>
        <w:numId w:val="1"/>
      </w:numPr>
      <w:spacing w:before="200" w:after="0"/>
      <w:outlineLvl w:val="3"/>
    </w:pPr>
    <w:rPr>
      <w:rFonts w:ascii="Arial" w:hAnsi="Arial"/>
      <w:b/>
      <w:bCs/>
      <w:i/>
      <w:iCs/>
    </w:rPr>
  </w:style>
  <w:style w:type="paragraph" w:styleId="Heading5">
    <w:name w:val="heading 5"/>
    <w:basedOn w:val="Normal"/>
    <w:next w:val="Normal"/>
    <w:link w:val="Heading5Char"/>
    <w:uiPriority w:val="9"/>
    <w:semiHidden/>
    <w:unhideWhenUsed/>
    <w:qFormat/>
    <w:rsid w:val="00690A9E"/>
    <w:pPr>
      <w:numPr>
        <w:ilvl w:val="4"/>
        <w:numId w:val="1"/>
      </w:numPr>
      <w:spacing w:before="200" w:after="0"/>
      <w:outlineLvl w:val="4"/>
    </w:pPr>
    <w:rPr>
      <w:rFonts w:ascii="Arial" w:hAnsi="Arial"/>
      <w:b/>
      <w:bCs/>
      <w:color w:val="7F7F7F"/>
    </w:rPr>
  </w:style>
  <w:style w:type="paragraph" w:styleId="Heading6">
    <w:name w:val="heading 6"/>
    <w:basedOn w:val="Normal"/>
    <w:next w:val="Normal"/>
    <w:link w:val="Heading6Char"/>
    <w:uiPriority w:val="9"/>
    <w:semiHidden/>
    <w:unhideWhenUsed/>
    <w:qFormat/>
    <w:rsid w:val="00690A9E"/>
    <w:pPr>
      <w:numPr>
        <w:ilvl w:val="5"/>
        <w:numId w:val="1"/>
      </w:numPr>
      <w:spacing w:after="0" w:line="271" w:lineRule="auto"/>
      <w:outlineLvl w:val="5"/>
    </w:pPr>
    <w:rPr>
      <w:rFonts w:ascii="Arial" w:hAnsi="Arial"/>
      <w:b/>
      <w:bCs/>
      <w:i/>
      <w:iCs/>
      <w:color w:val="7F7F7F"/>
    </w:rPr>
  </w:style>
  <w:style w:type="paragraph" w:styleId="Heading7">
    <w:name w:val="heading 7"/>
    <w:basedOn w:val="Normal"/>
    <w:next w:val="Normal"/>
    <w:link w:val="Heading7Char"/>
    <w:uiPriority w:val="9"/>
    <w:semiHidden/>
    <w:unhideWhenUsed/>
    <w:qFormat/>
    <w:rsid w:val="00690A9E"/>
    <w:pPr>
      <w:numPr>
        <w:ilvl w:val="6"/>
        <w:numId w:val="1"/>
      </w:numPr>
      <w:spacing w:after="0"/>
      <w:outlineLvl w:val="6"/>
    </w:pPr>
    <w:rPr>
      <w:rFonts w:ascii="Arial" w:hAnsi="Arial"/>
      <w:i/>
      <w:iCs/>
    </w:rPr>
  </w:style>
  <w:style w:type="paragraph" w:styleId="Heading8">
    <w:name w:val="heading 8"/>
    <w:basedOn w:val="Normal"/>
    <w:next w:val="Normal"/>
    <w:link w:val="Heading8Char"/>
    <w:uiPriority w:val="9"/>
    <w:semiHidden/>
    <w:unhideWhenUsed/>
    <w:qFormat/>
    <w:rsid w:val="00690A9E"/>
    <w:pPr>
      <w:numPr>
        <w:ilvl w:val="7"/>
        <w:numId w:val="1"/>
      </w:numPr>
      <w:spacing w:after="0"/>
      <w:outlineLvl w:val="7"/>
    </w:pPr>
    <w:rPr>
      <w:rFonts w:ascii="Arial" w:hAnsi="Arial"/>
      <w:sz w:val="20"/>
      <w:szCs w:val="20"/>
    </w:rPr>
  </w:style>
  <w:style w:type="paragraph" w:styleId="Heading9">
    <w:name w:val="heading 9"/>
    <w:basedOn w:val="Normal"/>
    <w:next w:val="Normal"/>
    <w:link w:val="Heading9Char"/>
    <w:uiPriority w:val="9"/>
    <w:semiHidden/>
    <w:unhideWhenUsed/>
    <w:qFormat/>
    <w:rsid w:val="00690A9E"/>
    <w:pPr>
      <w:numPr>
        <w:ilvl w:val="8"/>
        <w:numId w:val="1"/>
      </w:numPr>
      <w:spacing w:after="0"/>
      <w:outlineLvl w:val="8"/>
    </w:pPr>
    <w:rPr>
      <w:rFonts w:ascii="Arial" w:hAnsi="Arial"/>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690A9E"/>
    <w:pPr>
      <w:spacing w:after="0" w:line="240" w:lineRule="auto"/>
    </w:pPr>
  </w:style>
  <w:style w:type="character" w:customStyle="1" w:styleId="NoSpacingChar">
    <w:name w:val="No Spacing Char"/>
    <w:basedOn w:val="DefaultParagraphFont"/>
    <w:link w:val="NoSpacing"/>
    <w:uiPriority w:val="1"/>
    <w:rsid w:val="00690A9E"/>
  </w:style>
  <w:style w:type="paragraph" w:styleId="BalloonText">
    <w:name w:val="Balloon Text"/>
    <w:basedOn w:val="Normal"/>
    <w:link w:val="BalloonTextChar"/>
    <w:uiPriority w:val="99"/>
    <w:semiHidden/>
    <w:unhideWhenUsed/>
    <w:rsid w:val="00690A9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0A9E"/>
    <w:rPr>
      <w:rFonts w:ascii="Tahoma" w:hAnsi="Tahoma" w:cs="Tahoma"/>
      <w:sz w:val="16"/>
      <w:szCs w:val="16"/>
    </w:rPr>
  </w:style>
  <w:style w:type="character" w:customStyle="1" w:styleId="Heading1Char">
    <w:name w:val="Heading 1 Char"/>
    <w:basedOn w:val="DefaultParagraphFont"/>
    <w:link w:val="Heading1"/>
    <w:uiPriority w:val="9"/>
    <w:rsid w:val="00690A9E"/>
    <w:rPr>
      <w:rFonts w:ascii="Arial" w:eastAsia="Times New Roman" w:hAnsi="Arial" w:cs="Times New Roman"/>
      <w:b/>
      <w:bCs/>
      <w:sz w:val="28"/>
      <w:szCs w:val="28"/>
    </w:rPr>
  </w:style>
  <w:style w:type="character" w:customStyle="1" w:styleId="Heading2Char">
    <w:name w:val="Heading 2 Char"/>
    <w:basedOn w:val="DefaultParagraphFont"/>
    <w:link w:val="Heading2"/>
    <w:uiPriority w:val="9"/>
    <w:rsid w:val="00690A9E"/>
    <w:rPr>
      <w:rFonts w:ascii="Arial" w:eastAsia="Times New Roman" w:hAnsi="Arial" w:cs="Times New Roman"/>
      <w:b/>
      <w:bCs/>
      <w:sz w:val="26"/>
      <w:szCs w:val="26"/>
    </w:rPr>
  </w:style>
  <w:style w:type="character" w:customStyle="1" w:styleId="Heading3Char">
    <w:name w:val="Heading 3 Char"/>
    <w:basedOn w:val="DefaultParagraphFont"/>
    <w:link w:val="Heading3"/>
    <w:uiPriority w:val="9"/>
    <w:rsid w:val="00690A9E"/>
    <w:rPr>
      <w:rFonts w:ascii="Arial" w:eastAsia="Times New Roman" w:hAnsi="Arial" w:cs="Times New Roman"/>
      <w:b/>
      <w:bCs/>
    </w:rPr>
  </w:style>
  <w:style w:type="character" w:customStyle="1" w:styleId="Heading4Char">
    <w:name w:val="Heading 4 Char"/>
    <w:basedOn w:val="DefaultParagraphFont"/>
    <w:link w:val="Heading4"/>
    <w:uiPriority w:val="9"/>
    <w:semiHidden/>
    <w:rsid w:val="00690A9E"/>
    <w:rPr>
      <w:rFonts w:ascii="Arial" w:eastAsia="Times New Roman" w:hAnsi="Arial" w:cs="Times New Roman"/>
      <w:b/>
      <w:bCs/>
      <w:i/>
      <w:iCs/>
    </w:rPr>
  </w:style>
  <w:style w:type="character" w:customStyle="1" w:styleId="Heading5Char">
    <w:name w:val="Heading 5 Char"/>
    <w:basedOn w:val="DefaultParagraphFont"/>
    <w:link w:val="Heading5"/>
    <w:uiPriority w:val="9"/>
    <w:semiHidden/>
    <w:rsid w:val="00690A9E"/>
    <w:rPr>
      <w:rFonts w:ascii="Arial" w:eastAsia="Times New Roman" w:hAnsi="Arial" w:cs="Times New Roman"/>
      <w:b/>
      <w:bCs/>
      <w:color w:val="7F7F7F"/>
    </w:rPr>
  </w:style>
  <w:style w:type="character" w:customStyle="1" w:styleId="Heading6Char">
    <w:name w:val="Heading 6 Char"/>
    <w:basedOn w:val="DefaultParagraphFont"/>
    <w:link w:val="Heading6"/>
    <w:uiPriority w:val="9"/>
    <w:semiHidden/>
    <w:rsid w:val="00690A9E"/>
    <w:rPr>
      <w:rFonts w:ascii="Arial" w:eastAsia="Times New Roman" w:hAnsi="Arial" w:cs="Times New Roman"/>
      <w:b/>
      <w:bCs/>
      <w:i/>
      <w:iCs/>
      <w:color w:val="7F7F7F"/>
    </w:rPr>
  </w:style>
  <w:style w:type="character" w:customStyle="1" w:styleId="Heading7Char">
    <w:name w:val="Heading 7 Char"/>
    <w:basedOn w:val="DefaultParagraphFont"/>
    <w:link w:val="Heading7"/>
    <w:uiPriority w:val="9"/>
    <w:semiHidden/>
    <w:rsid w:val="00690A9E"/>
    <w:rPr>
      <w:rFonts w:ascii="Arial" w:eastAsia="Times New Roman" w:hAnsi="Arial" w:cs="Times New Roman"/>
      <w:i/>
      <w:iCs/>
    </w:rPr>
  </w:style>
  <w:style w:type="character" w:customStyle="1" w:styleId="Heading8Char">
    <w:name w:val="Heading 8 Char"/>
    <w:basedOn w:val="DefaultParagraphFont"/>
    <w:link w:val="Heading8"/>
    <w:uiPriority w:val="9"/>
    <w:semiHidden/>
    <w:rsid w:val="00690A9E"/>
    <w:rPr>
      <w:rFonts w:ascii="Arial" w:eastAsia="Times New Roman" w:hAnsi="Arial" w:cs="Times New Roman"/>
      <w:sz w:val="20"/>
      <w:szCs w:val="20"/>
    </w:rPr>
  </w:style>
  <w:style w:type="character" w:customStyle="1" w:styleId="Heading9Char">
    <w:name w:val="Heading 9 Char"/>
    <w:basedOn w:val="DefaultParagraphFont"/>
    <w:link w:val="Heading9"/>
    <w:uiPriority w:val="9"/>
    <w:semiHidden/>
    <w:rsid w:val="00690A9E"/>
    <w:rPr>
      <w:rFonts w:ascii="Arial" w:eastAsia="Times New Roman" w:hAnsi="Arial" w:cs="Times New Roman"/>
      <w:i/>
      <w:iCs/>
      <w:spacing w:val="5"/>
      <w:sz w:val="20"/>
      <w:szCs w:val="20"/>
    </w:rPr>
  </w:style>
  <w:style w:type="paragraph" w:styleId="Title">
    <w:name w:val="Title"/>
    <w:basedOn w:val="Normal"/>
    <w:next w:val="Normal"/>
    <w:link w:val="TitleChar"/>
    <w:uiPriority w:val="10"/>
    <w:qFormat/>
    <w:rsid w:val="00690A9E"/>
    <w:pPr>
      <w:pBdr>
        <w:bottom w:val="single" w:sz="4" w:space="1" w:color="auto"/>
      </w:pBdr>
      <w:spacing w:line="240" w:lineRule="auto"/>
      <w:contextualSpacing/>
    </w:pPr>
    <w:rPr>
      <w:rFonts w:ascii="Arial" w:hAnsi="Arial"/>
      <w:spacing w:val="5"/>
      <w:sz w:val="52"/>
      <w:szCs w:val="52"/>
    </w:rPr>
  </w:style>
  <w:style w:type="character" w:customStyle="1" w:styleId="TitleChar">
    <w:name w:val="Title Char"/>
    <w:basedOn w:val="DefaultParagraphFont"/>
    <w:link w:val="Title"/>
    <w:uiPriority w:val="10"/>
    <w:rsid w:val="00690A9E"/>
    <w:rPr>
      <w:rFonts w:ascii="Arial" w:eastAsia="Times New Roman" w:hAnsi="Arial" w:cs="Times New Roman"/>
      <w:spacing w:val="5"/>
      <w:sz w:val="52"/>
      <w:szCs w:val="52"/>
    </w:rPr>
  </w:style>
  <w:style w:type="paragraph" w:styleId="Subtitle">
    <w:name w:val="Subtitle"/>
    <w:basedOn w:val="Normal"/>
    <w:next w:val="Normal"/>
    <w:link w:val="SubtitleChar"/>
    <w:uiPriority w:val="11"/>
    <w:qFormat/>
    <w:rsid w:val="00690A9E"/>
    <w:pPr>
      <w:spacing w:after="600"/>
    </w:pPr>
    <w:rPr>
      <w:rFonts w:ascii="Arial" w:hAnsi="Arial"/>
      <w:i/>
      <w:iCs/>
      <w:spacing w:val="13"/>
    </w:rPr>
  </w:style>
  <w:style w:type="character" w:customStyle="1" w:styleId="SubtitleChar">
    <w:name w:val="Subtitle Char"/>
    <w:basedOn w:val="DefaultParagraphFont"/>
    <w:link w:val="Subtitle"/>
    <w:uiPriority w:val="11"/>
    <w:rsid w:val="00690A9E"/>
    <w:rPr>
      <w:rFonts w:ascii="Arial" w:eastAsia="Times New Roman" w:hAnsi="Arial" w:cs="Times New Roman"/>
      <w:i/>
      <w:iCs/>
      <w:spacing w:val="13"/>
      <w:sz w:val="24"/>
      <w:szCs w:val="24"/>
    </w:rPr>
  </w:style>
  <w:style w:type="character" w:styleId="Strong">
    <w:name w:val="Strong"/>
    <w:uiPriority w:val="22"/>
    <w:qFormat/>
    <w:rsid w:val="00690A9E"/>
    <w:rPr>
      <w:b/>
      <w:bCs/>
    </w:rPr>
  </w:style>
  <w:style w:type="character" w:styleId="Emphasis">
    <w:name w:val="Emphasis"/>
    <w:uiPriority w:val="20"/>
    <w:qFormat/>
    <w:rsid w:val="00690A9E"/>
    <w:rPr>
      <w:b/>
      <w:bCs/>
      <w:i/>
      <w:iCs/>
      <w:spacing w:val="10"/>
      <w:bdr w:val="none" w:sz="0" w:space="0" w:color="auto"/>
      <w:shd w:val="clear" w:color="auto" w:fill="auto"/>
    </w:rPr>
  </w:style>
  <w:style w:type="paragraph" w:styleId="ListParagraph">
    <w:name w:val="List Paragraph"/>
    <w:basedOn w:val="Normal"/>
    <w:uiPriority w:val="34"/>
    <w:qFormat/>
    <w:rsid w:val="00690A9E"/>
    <w:pPr>
      <w:ind w:left="720"/>
      <w:contextualSpacing/>
    </w:pPr>
  </w:style>
  <w:style w:type="paragraph" w:styleId="Quote">
    <w:name w:val="Quote"/>
    <w:basedOn w:val="Normal"/>
    <w:next w:val="Normal"/>
    <w:link w:val="QuoteChar"/>
    <w:uiPriority w:val="29"/>
    <w:qFormat/>
    <w:rsid w:val="00690A9E"/>
    <w:pPr>
      <w:spacing w:before="200" w:after="0"/>
      <w:ind w:left="360" w:right="360"/>
    </w:pPr>
    <w:rPr>
      <w:i/>
      <w:iCs/>
    </w:rPr>
  </w:style>
  <w:style w:type="character" w:customStyle="1" w:styleId="QuoteChar">
    <w:name w:val="Quote Char"/>
    <w:basedOn w:val="DefaultParagraphFont"/>
    <w:link w:val="Quote"/>
    <w:uiPriority w:val="29"/>
    <w:rsid w:val="00690A9E"/>
    <w:rPr>
      <w:i/>
      <w:iCs/>
    </w:rPr>
  </w:style>
  <w:style w:type="paragraph" w:styleId="IntenseQuote">
    <w:name w:val="Intense Quote"/>
    <w:basedOn w:val="Normal"/>
    <w:next w:val="Normal"/>
    <w:link w:val="IntenseQuoteChar"/>
    <w:uiPriority w:val="30"/>
    <w:qFormat/>
    <w:rsid w:val="00690A9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690A9E"/>
    <w:rPr>
      <w:b/>
      <w:bCs/>
      <w:i/>
      <w:iCs/>
    </w:rPr>
  </w:style>
  <w:style w:type="character" w:styleId="SubtleEmphasis">
    <w:name w:val="Subtle Emphasis"/>
    <w:uiPriority w:val="19"/>
    <w:qFormat/>
    <w:rsid w:val="00690A9E"/>
    <w:rPr>
      <w:i/>
      <w:iCs/>
    </w:rPr>
  </w:style>
  <w:style w:type="character" w:styleId="IntenseEmphasis">
    <w:name w:val="Intense Emphasis"/>
    <w:uiPriority w:val="21"/>
    <w:qFormat/>
    <w:rsid w:val="00690A9E"/>
    <w:rPr>
      <w:b/>
      <w:bCs/>
    </w:rPr>
  </w:style>
  <w:style w:type="character" w:styleId="SubtleReference">
    <w:name w:val="Subtle Reference"/>
    <w:uiPriority w:val="31"/>
    <w:qFormat/>
    <w:rsid w:val="00690A9E"/>
    <w:rPr>
      <w:smallCaps/>
    </w:rPr>
  </w:style>
  <w:style w:type="character" w:styleId="IntenseReference">
    <w:name w:val="Intense Reference"/>
    <w:uiPriority w:val="32"/>
    <w:qFormat/>
    <w:rsid w:val="00690A9E"/>
    <w:rPr>
      <w:smallCaps/>
      <w:spacing w:val="5"/>
      <w:u w:val="single"/>
    </w:rPr>
  </w:style>
  <w:style w:type="character" w:styleId="BookTitle">
    <w:name w:val="Book Title"/>
    <w:uiPriority w:val="33"/>
    <w:qFormat/>
    <w:rsid w:val="00690A9E"/>
    <w:rPr>
      <w:i/>
      <w:iCs/>
      <w:smallCaps/>
      <w:spacing w:val="5"/>
    </w:rPr>
  </w:style>
  <w:style w:type="paragraph" w:styleId="TOCHeading">
    <w:name w:val="TOC Heading"/>
    <w:basedOn w:val="Heading1"/>
    <w:next w:val="Normal"/>
    <w:uiPriority w:val="39"/>
    <w:semiHidden/>
    <w:unhideWhenUsed/>
    <w:qFormat/>
    <w:rsid w:val="00690A9E"/>
    <w:pPr>
      <w:outlineLvl w:val="9"/>
    </w:pPr>
  </w:style>
  <w:style w:type="paragraph" w:styleId="Header">
    <w:name w:val="header"/>
    <w:basedOn w:val="Normal"/>
    <w:link w:val="HeaderChar"/>
    <w:uiPriority w:val="99"/>
    <w:unhideWhenUsed/>
    <w:rsid w:val="00690A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90A9E"/>
  </w:style>
  <w:style w:type="paragraph" w:styleId="Footer">
    <w:name w:val="footer"/>
    <w:basedOn w:val="Normal"/>
    <w:link w:val="FooterChar"/>
    <w:uiPriority w:val="99"/>
    <w:semiHidden/>
    <w:unhideWhenUsed/>
    <w:rsid w:val="00690A9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690A9E"/>
  </w:style>
  <w:style w:type="paragraph" w:styleId="TOC1">
    <w:name w:val="toc 1"/>
    <w:basedOn w:val="Normal"/>
    <w:next w:val="Normal"/>
    <w:autoRedefine/>
    <w:uiPriority w:val="39"/>
    <w:unhideWhenUsed/>
    <w:qFormat/>
    <w:rsid w:val="00765CC4"/>
    <w:pPr>
      <w:spacing w:after="100"/>
    </w:pPr>
  </w:style>
  <w:style w:type="character" w:styleId="Hyperlink">
    <w:name w:val="Hyperlink"/>
    <w:basedOn w:val="DefaultParagraphFont"/>
    <w:uiPriority w:val="99"/>
    <w:unhideWhenUsed/>
    <w:rsid w:val="00765CC4"/>
    <w:rPr>
      <w:color w:val="0000FF"/>
      <w:u w:val="single"/>
    </w:rPr>
  </w:style>
  <w:style w:type="paragraph" w:styleId="TOC2">
    <w:name w:val="toc 2"/>
    <w:basedOn w:val="Normal"/>
    <w:next w:val="Normal"/>
    <w:autoRedefine/>
    <w:uiPriority w:val="39"/>
    <w:unhideWhenUsed/>
    <w:qFormat/>
    <w:rsid w:val="0068758C"/>
    <w:pPr>
      <w:spacing w:after="100"/>
      <w:ind w:left="220"/>
    </w:pPr>
  </w:style>
  <w:style w:type="paragraph" w:styleId="TOC3">
    <w:name w:val="toc 3"/>
    <w:basedOn w:val="Normal"/>
    <w:next w:val="Normal"/>
    <w:autoRedefine/>
    <w:uiPriority w:val="39"/>
    <w:unhideWhenUsed/>
    <w:qFormat/>
    <w:rsid w:val="0068758C"/>
    <w:pPr>
      <w:spacing w:after="100"/>
      <w:ind w:left="440"/>
    </w:pPr>
  </w:style>
  <w:style w:type="table" w:styleId="TableGrid">
    <w:name w:val="Table Grid"/>
    <w:basedOn w:val="TableNormal"/>
    <w:uiPriority w:val="59"/>
    <w:rsid w:val="005564F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semiHidden/>
    <w:rsid w:val="00C075E2"/>
    <w:pPr>
      <w:spacing w:after="0" w:line="240" w:lineRule="auto"/>
      <w:jc w:val="center"/>
    </w:pPr>
    <w:rPr>
      <w:rFonts w:ascii="Arial" w:hAnsi="Arial" w:cs="Arial"/>
      <w:lang w:bidi="ar-SA"/>
    </w:rPr>
  </w:style>
  <w:style w:type="character" w:customStyle="1" w:styleId="BodyTextChar">
    <w:name w:val="Body Text Char"/>
    <w:basedOn w:val="DefaultParagraphFont"/>
    <w:link w:val="BodyText"/>
    <w:semiHidden/>
    <w:rsid w:val="00C075E2"/>
    <w:rPr>
      <w:rFonts w:ascii="Arial" w:eastAsia="Times New Roman" w:hAnsi="Arial" w:cs="Arial"/>
      <w:sz w:val="24"/>
      <w:szCs w:val="24"/>
      <w:lang w:bidi="ar-SA"/>
    </w:rPr>
  </w:style>
  <w:style w:type="table" w:customStyle="1" w:styleId="MediumList21">
    <w:name w:val="Medium List 21"/>
    <w:basedOn w:val="TableNormal"/>
    <w:uiPriority w:val="66"/>
    <w:rsid w:val="00256AF8"/>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
    <w:name w:val="Light Grid"/>
    <w:basedOn w:val="TableNormal"/>
    <w:uiPriority w:val="62"/>
    <w:rsid w:val="00F8623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List2">
    <w:name w:val="Medium List 2"/>
    <w:basedOn w:val="TableNormal"/>
    <w:uiPriority w:val="66"/>
    <w:rsid w:val="00F64A80"/>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r="http://schemas.openxmlformats.org/officeDocument/2006/relationships" xmlns:w="http://schemas.openxmlformats.org/wordprocessingml/2006/main">
  <w:divs>
    <w:div w:id="639313057">
      <w:bodyDiv w:val="1"/>
      <w:marLeft w:val="0"/>
      <w:marRight w:val="0"/>
      <w:marTop w:val="0"/>
      <w:marBottom w:val="0"/>
      <w:divBdr>
        <w:top w:val="none" w:sz="0" w:space="0" w:color="auto"/>
        <w:left w:val="none" w:sz="0" w:space="0" w:color="auto"/>
        <w:bottom w:val="none" w:sz="0" w:space="0" w:color="auto"/>
        <w:right w:val="none" w:sz="0" w:space="0" w:color="auto"/>
      </w:divBdr>
      <w:divsChild>
        <w:div w:id="174657198">
          <w:marLeft w:val="0"/>
          <w:marRight w:val="0"/>
          <w:marTop w:val="0"/>
          <w:marBottom w:val="0"/>
          <w:divBdr>
            <w:top w:val="none" w:sz="0" w:space="0" w:color="auto"/>
            <w:left w:val="none" w:sz="0" w:space="0" w:color="auto"/>
            <w:bottom w:val="none" w:sz="0" w:space="0" w:color="auto"/>
            <w:right w:val="none" w:sz="0" w:space="0" w:color="auto"/>
          </w:divBdr>
          <w:divsChild>
            <w:div w:id="4653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449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microsoft.com/office/2007/relationships/diagramDrawing" Target="diagrams/drawing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C91375B-6EE2-4F53-8D63-AF5C7589E65A}">
      <dsp:nvSpPr>
        <dsp:cNvPr id="0" name=""/>
        <dsp:cNvSpPr/>
      </dsp:nvSpPr>
      <dsp:spPr>
        <a:xfrm>
          <a:off x="260547" y="3383220"/>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First Time Setup</a:t>
          </a:r>
        </a:p>
      </dsp:txBody>
      <dsp:txXfrm>
        <a:off x="260547" y="3383220"/>
        <a:ext cx="758429" cy="379214"/>
      </dsp:txXfrm>
    </dsp:sp>
    <dsp:sp modelId="{6CA52091-523B-483C-8350-2746FA2308E9}">
      <dsp:nvSpPr>
        <dsp:cNvPr id="0" name=""/>
        <dsp:cNvSpPr/>
      </dsp:nvSpPr>
      <dsp:spPr>
        <a:xfrm rot="16581068">
          <a:off x="-200555" y="2204938"/>
          <a:ext cx="2742435" cy="10173"/>
        </a:xfrm>
        <a:custGeom>
          <a:avLst/>
          <a:gdLst/>
          <a:ahLst/>
          <a:cxnLst/>
          <a:rect l="0" t="0" r="0" b="0"/>
          <a:pathLst>
            <a:path>
              <a:moveTo>
                <a:pt x="0" y="5086"/>
              </a:moveTo>
              <a:lnTo>
                <a:pt x="2742435" y="5086"/>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16581068">
        <a:off x="1102101" y="2141464"/>
        <a:ext cx="137121" cy="137121"/>
      </dsp:txXfrm>
    </dsp:sp>
    <dsp:sp modelId="{D9657BFB-7836-41BC-AEF9-BD6A7F8A5933}">
      <dsp:nvSpPr>
        <dsp:cNvPr id="0" name=""/>
        <dsp:cNvSpPr/>
      </dsp:nvSpPr>
      <dsp:spPr>
        <a:xfrm>
          <a:off x="1322348" y="657615"/>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Add User</a:t>
          </a:r>
        </a:p>
      </dsp:txBody>
      <dsp:txXfrm>
        <a:off x="1322348" y="657615"/>
        <a:ext cx="758429" cy="379214"/>
      </dsp:txXfrm>
    </dsp:sp>
    <dsp:sp modelId="{9678B814-07D3-4DE0-9F34-C3AC52ADFE2E}">
      <dsp:nvSpPr>
        <dsp:cNvPr id="0" name=""/>
        <dsp:cNvSpPr/>
      </dsp:nvSpPr>
      <dsp:spPr>
        <a:xfrm rot="18289469">
          <a:off x="1966843" y="624087"/>
          <a:ext cx="531238" cy="10173"/>
        </a:xfrm>
        <a:custGeom>
          <a:avLst/>
          <a:gdLst/>
          <a:ahLst/>
          <a:cxnLst/>
          <a:rect l="0" t="0" r="0" b="0"/>
          <a:pathLst>
            <a:path>
              <a:moveTo>
                <a:pt x="0" y="5086"/>
              </a:moveTo>
              <a:lnTo>
                <a:pt x="531238"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18289469">
        <a:off x="2219182" y="615893"/>
        <a:ext cx="26561" cy="26561"/>
      </dsp:txXfrm>
    </dsp:sp>
    <dsp:sp modelId="{1A84ACB6-1265-494E-9467-6A83A1F74D25}">
      <dsp:nvSpPr>
        <dsp:cNvPr id="0" name=""/>
        <dsp:cNvSpPr/>
      </dsp:nvSpPr>
      <dsp:spPr>
        <a:xfrm>
          <a:off x="2384148" y="221519"/>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User Preferences</a:t>
          </a:r>
        </a:p>
      </dsp:txBody>
      <dsp:txXfrm>
        <a:off x="2384148" y="221519"/>
        <a:ext cx="758429" cy="379214"/>
      </dsp:txXfrm>
    </dsp:sp>
    <dsp:sp modelId="{67463C50-7AD8-4D64-8317-2F281644A19B}">
      <dsp:nvSpPr>
        <dsp:cNvPr id="0" name=""/>
        <dsp:cNvSpPr/>
      </dsp:nvSpPr>
      <dsp:spPr>
        <a:xfrm rot="19457599">
          <a:off x="3107462" y="297015"/>
          <a:ext cx="373603" cy="10173"/>
        </a:xfrm>
        <a:custGeom>
          <a:avLst/>
          <a:gdLst/>
          <a:ahLst/>
          <a:cxnLst/>
          <a:rect l="0" t="0" r="0" b="0"/>
          <a:pathLst>
            <a:path>
              <a:moveTo>
                <a:pt x="0" y="5086"/>
              </a:moveTo>
              <a:lnTo>
                <a:pt x="373603"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19457599">
        <a:off x="3284923" y="292762"/>
        <a:ext cx="18680" cy="18680"/>
      </dsp:txXfrm>
    </dsp:sp>
    <dsp:sp modelId="{E83A9567-B540-4F24-9690-0624C8691349}">
      <dsp:nvSpPr>
        <dsp:cNvPr id="0" name=""/>
        <dsp:cNvSpPr/>
      </dsp:nvSpPr>
      <dsp:spPr>
        <a:xfrm>
          <a:off x="3445949" y="3470"/>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witch User</a:t>
          </a:r>
        </a:p>
      </dsp:txBody>
      <dsp:txXfrm>
        <a:off x="3445949" y="3470"/>
        <a:ext cx="758429" cy="379214"/>
      </dsp:txXfrm>
    </dsp:sp>
    <dsp:sp modelId="{0A0C5ADE-3C29-4D5B-A863-CE0D9EA4944D}">
      <dsp:nvSpPr>
        <dsp:cNvPr id="0" name=""/>
        <dsp:cNvSpPr/>
      </dsp:nvSpPr>
      <dsp:spPr>
        <a:xfrm rot="2142401">
          <a:off x="3107462" y="515063"/>
          <a:ext cx="373603" cy="10173"/>
        </a:xfrm>
        <a:custGeom>
          <a:avLst/>
          <a:gdLst/>
          <a:ahLst/>
          <a:cxnLst/>
          <a:rect l="0" t="0" r="0" b="0"/>
          <a:pathLst>
            <a:path>
              <a:moveTo>
                <a:pt x="0" y="5086"/>
              </a:moveTo>
              <a:lnTo>
                <a:pt x="373603"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2142401">
        <a:off x="3284923" y="510810"/>
        <a:ext cx="18680" cy="18680"/>
      </dsp:txXfrm>
    </dsp:sp>
    <dsp:sp modelId="{DB853EFF-464E-4C25-8F63-72FF737703A4}">
      <dsp:nvSpPr>
        <dsp:cNvPr id="0" name=""/>
        <dsp:cNvSpPr/>
      </dsp:nvSpPr>
      <dsp:spPr>
        <a:xfrm>
          <a:off x="3445949" y="439567"/>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Delete User</a:t>
          </a:r>
        </a:p>
      </dsp:txBody>
      <dsp:txXfrm>
        <a:off x="3445949" y="439567"/>
        <a:ext cx="758429" cy="379214"/>
      </dsp:txXfrm>
    </dsp:sp>
    <dsp:sp modelId="{413652AE-3DB0-4806-BB1E-27B65447562A}">
      <dsp:nvSpPr>
        <dsp:cNvPr id="0" name=""/>
        <dsp:cNvSpPr/>
      </dsp:nvSpPr>
      <dsp:spPr>
        <a:xfrm>
          <a:off x="4204378" y="624087"/>
          <a:ext cx="303371" cy="10173"/>
        </a:xfrm>
        <a:custGeom>
          <a:avLst/>
          <a:gdLst/>
          <a:ahLst/>
          <a:cxnLst/>
          <a:rect l="0" t="0" r="0" b="0"/>
          <a:pathLst>
            <a:path>
              <a:moveTo>
                <a:pt x="0" y="5086"/>
              </a:moveTo>
              <a:lnTo>
                <a:pt x="303371"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a:off x="4348480" y="621590"/>
        <a:ext cx="15168" cy="15168"/>
      </dsp:txXfrm>
    </dsp:sp>
    <dsp:sp modelId="{F7891D0E-9C19-4833-854B-6CCE1FBBFADB}">
      <dsp:nvSpPr>
        <dsp:cNvPr id="0" name=""/>
        <dsp:cNvSpPr/>
      </dsp:nvSpPr>
      <dsp:spPr>
        <a:xfrm>
          <a:off x="4507750" y="439567"/>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Confirm Delete</a:t>
          </a:r>
        </a:p>
      </dsp:txBody>
      <dsp:txXfrm>
        <a:off x="4507750" y="439567"/>
        <a:ext cx="758429" cy="379214"/>
      </dsp:txXfrm>
    </dsp:sp>
    <dsp:sp modelId="{8C016C12-131B-4A54-AB8D-D8F242CD2ED5}">
      <dsp:nvSpPr>
        <dsp:cNvPr id="0" name=""/>
        <dsp:cNvSpPr/>
      </dsp:nvSpPr>
      <dsp:spPr>
        <a:xfrm rot="3310531">
          <a:off x="1966843" y="1060184"/>
          <a:ext cx="531238" cy="10173"/>
        </a:xfrm>
        <a:custGeom>
          <a:avLst/>
          <a:gdLst/>
          <a:ahLst/>
          <a:cxnLst/>
          <a:rect l="0" t="0" r="0" b="0"/>
          <a:pathLst>
            <a:path>
              <a:moveTo>
                <a:pt x="0" y="5086"/>
              </a:moveTo>
              <a:lnTo>
                <a:pt x="531238"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3310531">
        <a:off x="2219182" y="1051990"/>
        <a:ext cx="26561" cy="26561"/>
      </dsp:txXfrm>
    </dsp:sp>
    <dsp:sp modelId="{F5F4D4A0-00E7-4D1F-A810-B8AB0DAB32CA}">
      <dsp:nvSpPr>
        <dsp:cNvPr id="0" name=""/>
        <dsp:cNvSpPr/>
      </dsp:nvSpPr>
      <dsp:spPr>
        <a:xfrm>
          <a:off x="2384148" y="1093712"/>
          <a:ext cx="758429" cy="379214"/>
        </a:xfrm>
        <a:prstGeom prst="roundRect">
          <a:avLst>
            <a:gd name="adj" fmla="val 10000"/>
          </a:avLst>
        </a:prstGeom>
        <a:solidFill>
          <a:srgbClr val="FFFF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User Details</a:t>
          </a:r>
        </a:p>
      </dsp:txBody>
      <dsp:txXfrm>
        <a:off x="2384148" y="1093712"/>
        <a:ext cx="758429" cy="379214"/>
      </dsp:txXfrm>
    </dsp:sp>
    <dsp:sp modelId="{D8BF5540-7798-4154-8C54-88AA941F68A0}">
      <dsp:nvSpPr>
        <dsp:cNvPr id="0" name=""/>
        <dsp:cNvSpPr/>
      </dsp:nvSpPr>
      <dsp:spPr>
        <a:xfrm rot="19457599">
          <a:off x="3107462" y="1169208"/>
          <a:ext cx="373603" cy="10173"/>
        </a:xfrm>
        <a:custGeom>
          <a:avLst/>
          <a:gdLst/>
          <a:ahLst/>
          <a:cxnLst/>
          <a:rect l="0" t="0" r="0" b="0"/>
          <a:pathLst>
            <a:path>
              <a:moveTo>
                <a:pt x="0" y="5086"/>
              </a:moveTo>
              <a:lnTo>
                <a:pt x="373603"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19457599">
        <a:off x="3284923" y="1164955"/>
        <a:ext cx="18680" cy="18680"/>
      </dsp:txXfrm>
    </dsp:sp>
    <dsp:sp modelId="{18DEDAD1-2469-4104-883B-1EA422B87B59}">
      <dsp:nvSpPr>
        <dsp:cNvPr id="0" name=""/>
        <dsp:cNvSpPr/>
      </dsp:nvSpPr>
      <dsp:spPr>
        <a:xfrm>
          <a:off x="3445949" y="875664"/>
          <a:ext cx="758429" cy="379214"/>
        </a:xfrm>
        <a:prstGeom prst="roundRect">
          <a:avLst>
            <a:gd name="adj" fmla="val 10000"/>
          </a:avLst>
        </a:prstGeom>
        <a:solidFill>
          <a:srgbClr val="FFFF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Log-in Details</a:t>
          </a:r>
        </a:p>
      </dsp:txBody>
      <dsp:txXfrm>
        <a:off x="3445949" y="875664"/>
        <a:ext cx="758429" cy="379214"/>
      </dsp:txXfrm>
    </dsp:sp>
    <dsp:sp modelId="{3AB26559-7BF5-4811-8D68-C9658C624622}">
      <dsp:nvSpPr>
        <dsp:cNvPr id="0" name=""/>
        <dsp:cNvSpPr/>
      </dsp:nvSpPr>
      <dsp:spPr>
        <a:xfrm>
          <a:off x="4204378" y="1060184"/>
          <a:ext cx="303371" cy="10173"/>
        </a:xfrm>
        <a:custGeom>
          <a:avLst/>
          <a:gdLst/>
          <a:ahLst/>
          <a:cxnLst/>
          <a:rect l="0" t="0" r="0" b="0"/>
          <a:pathLst>
            <a:path>
              <a:moveTo>
                <a:pt x="0" y="5086"/>
              </a:moveTo>
              <a:lnTo>
                <a:pt x="303371"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a:off x="4348480" y="1057687"/>
        <a:ext cx="15168" cy="15168"/>
      </dsp:txXfrm>
    </dsp:sp>
    <dsp:sp modelId="{C0498729-9415-497D-B23F-B3E2E30A93D8}">
      <dsp:nvSpPr>
        <dsp:cNvPr id="0" name=""/>
        <dsp:cNvSpPr/>
      </dsp:nvSpPr>
      <dsp:spPr>
        <a:xfrm>
          <a:off x="4507750" y="875664"/>
          <a:ext cx="758429" cy="379214"/>
        </a:xfrm>
        <a:prstGeom prst="roundRect">
          <a:avLst>
            <a:gd name="adj" fmla="val 10000"/>
          </a:avLst>
        </a:prstGeom>
        <a:solidFill>
          <a:srgbClr val="FFFF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Date of Last Log-in</a:t>
          </a:r>
        </a:p>
      </dsp:txBody>
      <dsp:txXfrm>
        <a:off x="4507750" y="875664"/>
        <a:ext cx="758429" cy="379214"/>
      </dsp:txXfrm>
    </dsp:sp>
    <dsp:sp modelId="{E259278B-DEDF-4C6F-9C1F-24DD10007830}">
      <dsp:nvSpPr>
        <dsp:cNvPr id="0" name=""/>
        <dsp:cNvSpPr/>
      </dsp:nvSpPr>
      <dsp:spPr>
        <a:xfrm rot="2142401">
          <a:off x="3107462" y="1387257"/>
          <a:ext cx="373603" cy="10173"/>
        </a:xfrm>
        <a:custGeom>
          <a:avLst/>
          <a:gdLst/>
          <a:ahLst/>
          <a:cxnLst/>
          <a:rect l="0" t="0" r="0" b="0"/>
          <a:pathLst>
            <a:path>
              <a:moveTo>
                <a:pt x="0" y="5086"/>
              </a:moveTo>
              <a:lnTo>
                <a:pt x="373603"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2142401">
        <a:off x="3284923" y="1383003"/>
        <a:ext cx="18680" cy="18680"/>
      </dsp:txXfrm>
    </dsp:sp>
    <dsp:sp modelId="{E850335C-3E7D-4D4D-A712-503850B4029E}">
      <dsp:nvSpPr>
        <dsp:cNvPr id="0" name=""/>
        <dsp:cNvSpPr/>
      </dsp:nvSpPr>
      <dsp:spPr>
        <a:xfrm>
          <a:off x="3445949" y="1311760"/>
          <a:ext cx="758429" cy="379214"/>
        </a:xfrm>
        <a:prstGeom prst="roundRect">
          <a:avLst>
            <a:gd name="adj" fmla="val 10000"/>
          </a:avLst>
        </a:prstGeom>
        <a:solidFill>
          <a:srgbClr val="FFFF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Item(s) Last Checked-out</a:t>
          </a:r>
        </a:p>
      </dsp:txBody>
      <dsp:txXfrm>
        <a:off x="3445949" y="1311760"/>
        <a:ext cx="758429" cy="379214"/>
      </dsp:txXfrm>
    </dsp:sp>
    <dsp:sp modelId="{47D43996-736D-4636-821C-E43D0B005839}">
      <dsp:nvSpPr>
        <dsp:cNvPr id="0" name=""/>
        <dsp:cNvSpPr/>
      </dsp:nvSpPr>
      <dsp:spPr>
        <a:xfrm rot="3310531">
          <a:off x="905043" y="3785789"/>
          <a:ext cx="531238" cy="10173"/>
        </a:xfrm>
        <a:custGeom>
          <a:avLst/>
          <a:gdLst/>
          <a:ahLst/>
          <a:cxnLst/>
          <a:rect l="0" t="0" r="0" b="0"/>
          <a:pathLst>
            <a:path>
              <a:moveTo>
                <a:pt x="0" y="5086"/>
              </a:moveTo>
              <a:lnTo>
                <a:pt x="531238" y="5086"/>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3310531">
        <a:off x="1157381" y="3777594"/>
        <a:ext cx="26561" cy="26561"/>
      </dsp:txXfrm>
    </dsp:sp>
    <dsp:sp modelId="{376EF30F-2A1B-401D-AC34-ABD88C5A7101}">
      <dsp:nvSpPr>
        <dsp:cNvPr id="0" name=""/>
        <dsp:cNvSpPr/>
      </dsp:nvSpPr>
      <dsp:spPr>
        <a:xfrm>
          <a:off x="1322348" y="3819316"/>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Add Food</a:t>
          </a:r>
        </a:p>
      </dsp:txBody>
      <dsp:txXfrm>
        <a:off x="1322348" y="3819316"/>
        <a:ext cx="758429" cy="379214"/>
      </dsp:txXfrm>
    </dsp:sp>
    <dsp:sp modelId="{29680092-FBD0-417A-9DAC-4AD810D6E58F}">
      <dsp:nvSpPr>
        <dsp:cNvPr id="0" name=""/>
        <dsp:cNvSpPr/>
      </dsp:nvSpPr>
      <dsp:spPr>
        <a:xfrm rot="16830559">
          <a:off x="1400831" y="3186156"/>
          <a:ext cx="1663263" cy="10173"/>
        </a:xfrm>
        <a:custGeom>
          <a:avLst/>
          <a:gdLst/>
          <a:ahLst/>
          <a:cxnLst/>
          <a:rect l="0" t="0" r="0" b="0"/>
          <a:pathLst>
            <a:path>
              <a:moveTo>
                <a:pt x="0" y="5086"/>
              </a:moveTo>
              <a:lnTo>
                <a:pt x="1663263"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16830559">
        <a:off x="2190881" y="3149661"/>
        <a:ext cx="83163" cy="83163"/>
      </dsp:txXfrm>
    </dsp:sp>
    <dsp:sp modelId="{3211F3F7-F93C-4596-9479-2B9A1F712B29}">
      <dsp:nvSpPr>
        <dsp:cNvPr id="0" name=""/>
        <dsp:cNvSpPr/>
      </dsp:nvSpPr>
      <dsp:spPr>
        <a:xfrm>
          <a:off x="2384148" y="2183954"/>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Inventory (In-stock)</a:t>
          </a:r>
        </a:p>
      </dsp:txBody>
      <dsp:txXfrm>
        <a:off x="2384148" y="2183954"/>
        <a:ext cx="758429" cy="379214"/>
      </dsp:txXfrm>
    </dsp:sp>
    <dsp:sp modelId="{BD7A3778-4156-4965-A5E1-126FDAA6659A}">
      <dsp:nvSpPr>
        <dsp:cNvPr id="0" name=""/>
        <dsp:cNvSpPr/>
      </dsp:nvSpPr>
      <dsp:spPr>
        <a:xfrm rot="18289469">
          <a:off x="3028644" y="2150426"/>
          <a:ext cx="531238" cy="10173"/>
        </a:xfrm>
        <a:custGeom>
          <a:avLst/>
          <a:gdLst/>
          <a:ahLst/>
          <a:cxnLst/>
          <a:rect l="0" t="0" r="0" b="0"/>
          <a:pathLst>
            <a:path>
              <a:moveTo>
                <a:pt x="0" y="5086"/>
              </a:moveTo>
              <a:lnTo>
                <a:pt x="531238"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18289469">
        <a:off x="3280982" y="2142232"/>
        <a:ext cx="26561" cy="26561"/>
      </dsp:txXfrm>
    </dsp:sp>
    <dsp:sp modelId="{177F2201-74CC-4C97-8CBD-405111BACD7C}">
      <dsp:nvSpPr>
        <dsp:cNvPr id="0" name=""/>
        <dsp:cNvSpPr/>
      </dsp:nvSpPr>
      <dsp:spPr>
        <a:xfrm>
          <a:off x="3445949" y="1747857"/>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Pick Food Item</a:t>
          </a:r>
        </a:p>
      </dsp:txBody>
      <dsp:txXfrm>
        <a:off x="3445949" y="1747857"/>
        <a:ext cx="758429" cy="379214"/>
      </dsp:txXfrm>
    </dsp:sp>
    <dsp:sp modelId="{D92B979E-1951-439F-8B8F-295731DAFDAB}">
      <dsp:nvSpPr>
        <dsp:cNvPr id="0" name=""/>
        <dsp:cNvSpPr/>
      </dsp:nvSpPr>
      <dsp:spPr>
        <a:xfrm>
          <a:off x="3142578" y="2368474"/>
          <a:ext cx="303371" cy="10173"/>
        </a:xfrm>
        <a:custGeom>
          <a:avLst/>
          <a:gdLst/>
          <a:ahLst/>
          <a:cxnLst/>
          <a:rect l="0" t="0" r="0" b="0"/>
          <a:pathLst>
            <a:path>
              <a:moveTo>
                <a:pt x="0" y="5086"/>
              </a:moveTo>
              <a:lnTo>
                <a:pt x="303371"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a:off x="3286679" y="2365977"/>
        <a:ext cx="15168" cy="15168"/>
      </dsp:txXfrm>
    </dsp:sp>
    <dsp:sp modelId="{5E62B844-1C9D-4EED-BB27-F754BF0C9B30}">
      <dsp:nvSpPr>
        <dsp:cNvPr id="0" name=""/>
        <dsp:cNvSpPr/>
      </dsp:nvSpPr>
      <dsp:spPr>
        <a:xfrm>
          <a:off x="3445949" y="2183954"/>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ort Food Items</a:t>
          </a:r>
        </a:p>
      </dsp:txBody>
      <dsp:txXfrm>
        <a:off x="3445949" y="2183954"/>
        <a:ext cx="758429" cy="379214"/>
      </dsp:txXfrm>
    </dsp:sp>
    <dsp:sp modelId="{520A582F-B246-4A67-9841-0F106EDC2179}">
      <dsp:nvSpPr>
        <dsp:cNvPr id="0" name=""/>
        <dsp:cNvSpPr/>
      </dsp:nvSpPr>
      <dsp:spPr>
        <a:xfrm rot="19457599">
          <a:off x="4169262" y="2259450"/>
          <a:ext cx="373603" cy="10173"/>
        </a:xfrm>
        <a:custGeom>
          <a:avLst/>
          <a:gdLst/>
          <a:ahLst/>
          <a:cxnLst/>
          <a:rect l="0" t="0" r="0" b="0"/>
          <a:pathLst>
            <a:path>
              <a:moveTo>
                <a:pt x="0" y="5086"/>
              </a:moveTo>
              <a:lnTo>
                <a:pt x="373603"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19457599">
        <a:off x="4346724" y="2255197"/>
        <a:ext cx="18680" cy="18680"/>
      </dsp:txXfrm>
    </dsp:sp>
    <dsp:sp modelId="{B7880385-BA1C-4B54-877A-96C9CB0DF0C7}">
      <dsp:nvSpPr>
        <dsp:cNvPr id="0" name=""/>
        <dsp:cNvSpPr/>
      </dsp:nvSpPr>
      <dsp:spPr>
        <a:xfrm>
          <a:off x="4507750" y="1965905"/>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A-Z</a:t>
          </a:r>
        </a:p>
      </dsp:txBody>
      <dsp:txXfrm>
        <a:off x="4507750" y="1965905"/>
        <a:ext cx="758429" cy="379214"/>
      </dsp:txXfrm>
    </dsp:sp>
    <dsp:sp modelId="{D968E660-52DC-4E2B-9CBD-099797741D47}">
      <dsp:nvSpPr>
        <dsp:cNvPr id="0" name=""/>
        <dsp:cNvSpPr/>
      </dsp:nvSpPr>
      <dsp:spPr>
        <a:xfrm rot="2142401">
          <a:off x="4169262" y="2477498"/>
          <a:ext cx="373603" cy="10173"/>
        </a:xfrm>
        <a:custGeom>
          <a:avLst/>
          <a:gdLst/>
          <a:ahLst/>
          <a:cxnLst/>
          <a:rect l="0" t="0" r="0" b="0"/>
          <a:pathLst>
            <a:path>
              <a:moveTo>
                <a:pt x="0" y="5086"/>
              </a:moveTo>
              <a:lnTo>
                <a:pt x="373603"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2142401">
        <a:off x="4346724" y="2473245"/>
        <a:ext cx="18680" cy="18680"/>
      </dsp:txXfrm>
    </dsp:sp>
    <dsp:sp modelId="{ACA1B9F4-7743-4BAB-8489-C8C11018D77A}">
      <dsp:nvSpPr>
        <dsp:cNvPr id="0" name=""/>
        <dsp:cNvSpPr/>
      </dsp:nvSpPr>
      <dsp:spPr>
        <a:xfrm>
          <a:off x="4507750" y="2402002"/>
          <a:ext cx="758429" cy="379214"/>
        </a:xfrm>
        <a:prstGeom prst="roundRect">
          <a:avLst>
            <a:gd name="adj" fmla="val 10000"/>
          </a:avLst>
        </a:prstGeom>
        <a:solidFill>
          <a:srgbClr val="FFFF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By Category</a:t>
          </a:r>
        </a:p>
      </dsp:txBody>
      <dsp:txXfrm>
        <a:off x="4507750" y="2402002"/>
        <a:ext cx="758429" cy="379214"/>
      </dsp:txXfrm>
    </dsp:sp>
    <dsp:sp modelId="{AC3F5FB1-451E-445F-832B-A1A9D3312ABD}">
      <dsp:nvSpPr>
        <dsp:cNvPr id="0" name=""/>
        <dsp:cNvSpPr/>
      </dsp:nvSpPr>
      <dsp:spPr>
        <a:xfrm rot="3310531">
          <a:off x="3028644" y="2586523"/>
          <a:ext cx="531238" cy="10173"/>
        </a:xfrm>
        <a:custGeom>
          <a:avLst/>
          <a:gdLst/>
          <a:ahLst/>
          <a:cxnLst/>
          <a:rect l="0" t="0" r="0" b="0"/>
          <a:pathLst>
            <a:path>
              <a:moveTo>
                <a:pt x="0" y="5086"/>
              </a:moveTo>
              <a:lnTo>
                <a:pt x="531238"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3310531">
        <a:off x="3280982" y="2578328"/>
        <a:ext cx="26561" cy="26561"/>
      </dsp:txXfrm>
    </dsp:sp>
    <dsp:sp modelId="{385D4020-6036-4CBB-862A-FBEC52389A7F}">
      <dsp:nvSpPr>
        <dsp:cNvPr id="0" name=""/>
        <dsp:cNvSpPr/>
      </dsp:nvSpPr>
      <dsp:spPr>
        <a:xfrm>
          <a:off x="3445949" y="2620050"/>
          <a:ext cx="758429" cy="379214"/>
        </a:xfrm>
        <a:prstGeom prst="roundRect">
          <a:avLst>
            <a:gd name="adj" fmla="val 10000"/>
          </a:avLst>
        </a:prstGeom>
        <a:solidFill>
          <a:srgbClr val="FFFF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Quick Add to Cart</a:t>
          </a:r>
        </a:p>
      </dsp:txBody>
      <dsp:txXfrm>
        <a:off x="3445949" y="2620050"/>
        <a:ext cx="758429" cy="379214"/>
      </dsp:txXfrm>
    </dsp:sp>
    <dsp:sp modelId="{455DD40D-9649-4C62-AC0B-AEA6D56EE902}">
      <dsp:nvSpPr>
        <dsp:cNvPr id="0" name=""/>
        <dsp:cNvSpPr/>
      </dsp:nvSpPr>
      <dsp:spPr>
        <a:xfrm rot="18770822">
          <a:off x="2009410" y="3840301"/>
          <a:ext cx="446106" cy="10173"/>
        </a:xfrm>
        <a:custGeom>
          <a:avLst/>
          <a:gdLst/>
          <a:ahLst/>
          <a:cxnLst/>
          <a:rect l="0" t="0" r="0" b="0"/>
          <a:pathLst>
            <a:path>
              <a:moveTo>
                <a:pt x="0" y="5086"/>
              </a:moveTo>
              <a:lnTo>
                <a:pt x="446106"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18770822">
        <a:off x="2221310" y="3834235"/>
        <a:ext cx="22305" cy="22305"/>
      </dsp:txXfrm>
    </dsp:sp>
    <dsp:sp modelId="{7D871215-0CE4-496E-BEC8-19C91A84E8E4}">
      <dsp:nvSpPr>
        <dsp:cNvPr id="0" name=""/>
        <dsp:cNvSpPr/>
      </dsp:nvSpPr>
      <dsp:spPr>
        <a:xfrm>
          <a:off x="2384148" y="3492244"/>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Inventory (Depleted)</a:t>
          </a:r>
        </a:p>
      </dsp:txBody>
      <dsp:txXfrm>
        <a:off x="2384148" y="3492244"/>
        <a:ext cx="758429" cy="379214"/>
      </dsp:txXfrm>
    </dsp:sp>
    <dsp:sp modelId="{EA7C77E9-3B11-421D-B566-CBD2F2DFA1DC}">
      <dsp:nvSpPr>
        <dsp:cNvPr id="0" name=""/>
        <dsp:cNvSpPr/>
      </dsp:nvSpPr>
      <dsp:spPr>
        <a:xfrm rot="18289469">
          <a:off x="3028644" y="3458716"/>
          <a:ext cx="531238" cy="10173"/>
        </a:xfrm>
        <a:custGeom>
          <a:avLst/>
          <a:gdLst/>
          <a:ahLst/>
          <a:cxnLst/>
          <a:rect l="0" t="0" r="0" b="0"/>
          <a:pathLst>
            <a:path>
              <a:moveTo>
                <a:pt x="0" y="5086"/>
              </a:moveTo>
              <a:lnTo>
                <a:pt x="531238"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18289469">
        <a:off x="3280982" y="3450522"/>
        <a:ext cx="26561" cy="26561"/>
      </dsp:txXfrm>
    </dsp:sp>
    <dsp:sp modelId="{92BB827F-9CE2-4FD9-A1D3-6A8611623A24}">
      <dsp:nvSpPr>
        <dsp:cNvPr id="0" name=""/>
        <dsp:cNvSpPr/>
      </dsp:nvSpPr>
      <dsp:spPr>
        <a:xfrm>
          <a:off x="3445949" y="3056147"/>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Pick Food Item</a:t>
          </a:r>
        </a:p>
      </dsp:txBody>
      <dsp:txXfrm>
        <a:off x="3445949" y="3056147"/>
        <a:ext cx="758429" cy="379214"/>
      </dsp:txXfrm>
    </dsp:sp>
    <dsp:sp modelId="{1260CD9D-DDC6-4662-9879-5FD602E0C174}">
      <dsp:nvSpPr>
        <dsp:cNvPr id="0" name=""/>
        <dsp:cNvSpPr/>
      </dsp:nvSpPr>
      <dsp:spPr>
        <a:xfrm>
          <a:off x="3142578" y="3676764"/>
          <a:ext cx="303371" cy="10173"/>
        </a:xfrm>
        <a:custGeom>
          <a:avLst/>
          <a:gdLst/>
          <a:ahLst/>
          <a:cxnLst/>
          <a:rect l="0" t="0" r="0" b="0"/>
          <a:pathLst>
            <a:path>
              <a:moveTo>
                <a:pt x="0" y="5086"/>
              </a:moveTo>
              <a:lnTo>
                <a:pt x="303371"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a:off x="3286679" y="3674267"/>
        <a:ext cx="15168" cy="15168"/>
      </dsp:txXfrm>
    </dsp:sp>
    <dsp:sp modelId="{3A986986-7017-46AA-993A-E960542CD0F4}">
      <dsp:nvSpPr>
        <dsp:cNvPr id="0" name=""/>
        <dsp:cNvSpPr/>
      </dsp:nvSpPr>
      <dsp:spPr>
        <a:xfrm>
          <a:off x="3445949" y="3492244"/>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ort Food Items</a:t>
          </a:r>
        </a:p>
      </dsp:txBody>
      <dsp:txXfrm>
        <a:off x="3445949" y="3492244"/>
        <a:ext cx="758429" cy="379214"/>
      </dsp:txXfrm>
    </dsp:sp>
    <dsp:sp modelId="{3A482E54-5E15-45DA-B4C0-04149F4CDDB6}">
      <dsp:nvSpPr>
        <dsp:cNvPr id="0" name=""/>
        <dsp:cNvSpPr/>
      </dsp:nvSpPr>
      <dsp:spPr>
        <a:xfrm rot="19457599">
          <a:off x="4169262" y="3567740"/>
          <a:ext cx="373603" cy="10173"/>
        </a:xfrm>
        <a:custGeom>
          <a:avLst/>
          <a:gdLst/>
          <a:ahLst/>
          <a:cxnLst/>
          <a:rect l="0" t="0" r="0" b="0"/>
          <a:pathLst>
            <a:path>
              <a:moveTo>
                <a:pt x="0" y="5086"/>
              </a:moveTo>
              <a:lnTo>
                <a:pt x="373603"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19457599">
        <a:off x="4346724" y="3563487"/>
        <a:ext cx="18680" cy="18680"/>
      </dsp:txXfrm>
    </dsp:sp>
    <dsp:sp modelId="{541B5848-EE3D-409E-AF65-230D3C83BAE4}">
      <dsp:nvSpPr>
        <dsp:cNvPr id="0" name=""/>
        <dsp:cNvSpPr/>
      </dsp:nvSpPr>
      <dsp:spPr>
        <a:xfrm>
          <a:off x="4507750" y="3274195"/>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A-Z</a:t>
          </a:r>
        </a:p>
      </dsp:txBody>
      <dsp:txXfrm>
        <a:off x="4507750" y="3274195"/>
        <a:ext cx="758429" cy="379214"/>
      </dsp:txXfrm>
    </dsp:sp>
    <dsp:sp modelId="{6C17721D-52D4-4CDF-9A16-58B5A96C2C7E}">
      <dsp:nvSpPr>
        <dsp:cNvPr id="0" name=""/>
        <dsp:cNvSpPr/>
      </dsp:nvSpPr>
      <dsp:spPr>
        <a:xfrm rot="2142401">
          <a:off x="4169262" y="3785789"/>
          <a:ext cx="373603" cy="10173"/>
        </a:xfrm>
        <a:custGeom>
          <a:avLst/>
          <a:gdLst/>
          <a:ahLst/>
          <a:cxnLst/>
          <a:rect l="0" t="0" r="0" b="0"/>
          <a:pathLst>
            <a:path>
              <a:moveTo>
                <a:pt x="0" y="5086"/>
              </a:moveTo>
              <a:lnTo>
                <a:pt x="373603"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2142401">
        <a:off x="4346724" y="3781535"/>
        <a:ext cx="18680" cy="18680"/>
      </dsp:txXfrm>
    </dsp:sp>
    <dsp:sp modelId="{69BA55C5-A38D-4818-94E5-A8A3C4AD44C5}">
      <dsp:nvSpPr>
        <dsp:cNvPr id="0" name=""/>
        <dsp:cNvSpPr/>
      </dsp:nvSpPr>
      <dsp:spPr>
        <a:xfrm>
          <a:off x="4507750" y="3710292"/>
          <a:ext cx="758429" cy="379214"/>
        </a:xfrm>
        <a:prstGeom prst="roundRect">
          <a:avLst>
            <a:gd name="adj" fmla="val 10000"/>
          </a:avLst>
        </a:prstGeom>
        <a:solidFill>
          <a:srgbClr val="FFFF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By Category</a:t>
          </a:r>
        </a:p>
      </dsp:txBody>
      <dsp:txXfrm>
        <a:off x="4507750" y="3710292"/>
        <a:ext cx="758429" cy="379214"/>
      </dsp:txXfrm>
    </dsp:sp>
    <dsp:sp modelId="{73900C12-66D5-4FD0-A4BC-E4DDA8660427}">
      <dsp:nvSpPr>
        <dsp:cNvPr id="0" name=""/>
        <dsp:cNvSpPr/>
      </dsp:nvSpPr>
      <dsp:spPr>
        <a:xfrm rot="3310531">
          <a:off x="3028644" y="3894813"/>
          <a:ext cx="531238" cy="10173"/>
        </a:xfrm>
        <a:custGeom>
          <a:avLst/>
          <a:gdLst/>
          <a:ahLst/>
          <a:cxnLst/>
          <a:rect l="0" t="0" r="0" b="0"/>
          <a:pathLst>
            <a:path>
              <a:moveTo>
                <a:pt x="0" y="5086"/>
              </a:moveTo>
              <a:lnTo>
                <a:pt x="531238"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3310531">
        <a:off x="3280982" y="3886618"/>
        <a:ext cx="26561" cy="26561"/>
      </dsp:txXfrm>
    </dsp:sp>
    <dsp:sp modelId="{AA691A98-3876-4E41-B38E-4A99F9D78BB1}">
      <dsp:nvSpPr>
        <dsp:cNvPr id="0" name=""/>
        <dsp:cNvSpPr/>
      </dsp:nvSpPr>
      <dsp:spPr>
        <a:xfrm>
          <a:off x="3445949" y="3928340"/>
          <a:ext cx="758429" cy="379214"/>
        </a:xfrm>
        <a:prstGeom prst="roundRect">
          <a:avLst>
            <a:gd name="adj" fmla="val 10000"/>
          </a:avLst>
        </a:prstGeom>
        <a:solidFill>
          <a:srgbClr val="FFFF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Quick Add to Shopping List</a:t>
          </a:r>
        </a:p>
      </dsp:txBody>
      <dsp:txXfrm>
        <a:off x="3445949" y="3928340"/>
        <a:ext cx="758429" cy="379214"/>
      </dsp:txXfrm>
    </dsp:sp>
    <dsp:sp modelId="{F345096B-0A2C-4AC5-89FC-E9D23FC67E15}">
      <dsp:nvSpPr>
        <dsp:cNvPr id="0" name=""/>
        <dsp:cNvSpPr/>
      </dsp:nvSpPr>
      <dsp:spPr>
        <a:xfrm rot="4769441">
          <a:off x="1400831" y="4821518"/>
          <a:ext cx="1663263" cy="10173"/>
        </a:xfrm>
        <a:custGeom>
          <a:avLst/>
          <a:gdLst/>
          <a:ahLst/>
          <a:cxnLst/>
          <a:rect l="0" t="0" r="0" b="0"/>
          <a:pathLst>
            <a:path>
              <a:moveTo>
                <a:pt x="0" y="5086"/>
              </a:moveTo>
              <a:lnTo>
                <a:pt x="1663263"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4769441">
        <a:off x="2190881" y="4785023"/>
        <a:ext cx="83163" cy="83163"/>
      </dsp:txXfrm>
    </dsp:sp>
    <dsp:sp modelId="{31785AE7-3862-4D8D-8155-5197E2F7AF6B}">
      <dsp:nvSpPr>
        <dsp:cNvPr id="0" name=""/>
        <dsp:cNvSpPr/>
      </dsp:nvSpPr>
      <dsp:spPr>
        <a:xfrm>
          <a:off x="2384148" y="5454679"/>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Cart </a:t>
          </a:r>
        </a:p>
      </dsp:txBody>
      <dsp:txXfrm>
        <a:off x="2384148" y="5454679"/>
        <a:ext cx="758429" cy="379214"/>
      </dsp:txXfrm>
    </dsp:sp>
    <dsp:sp modelId="{4D9042BA-8BDF-4377-A440-0D4C4429ABB2}">
      <dsp:nvSpPr>
        <dsp:cNvPr id="0" name=""/>
        <dsp:cNvSpPr/>
      </dsp:nvSpPr>
      <dsp:spPr>
        <a:xfrm rot="18289469">
          <a:off x="3028644" y="5421151"/>
          <a:ext cx="531238" cy="10173"/>
        </a:xfrm>
        <a:custGeom>
          <a:avLst/>
          <a:gdLst/>
          <a:ahLst/>
          <a:cxnLst/>
          <a:rect l="0" t="0" r="0" b="0"/>
          <a:pathLst>
            <a:path>
              <a:moveTo>
                <a:pt x="0" y="5086"/>
              </a:moveTo>
              <a:lnTo>
                <a:pt x="531238"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18289469">
        <a:off x="3280982" y="5412957"/>
        <a:ext cx="26561" cy="26561"/>
      </dsp:txXfrm>
    </dsp:sp>
    <dsp:sp modelId="{AFF4CFB7-0405-47D7-A596-B206B04239AB}">
      <dsp:nvSpPr>
        <dsp:cNvPr id="0" name=""/>
        <dsp:cNvSpPr/>
      </dsp:nvSpPr>
      <dsp:spPr>
        <a:xfrm>
          <a:off x="3445949" y="5018582"/>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Manage</a:t>
          </a:r>
        </a:p>
      </dsp:txBody>
      <dsp:txXfrm>
        <a:off x="3445949" y="5018582"/>
        <a:ext cx="758429" cy="379214"/>
      </dsp:txXfrm>
    </dsp:sp>
    <dsp:sp modelId="{AF44E1F3-3D28-4169-B92B-09AE7DB11F4B}">
      <dsp:nvSpPr>
        <dsp:cNvPr id="0" name=""/>
        <dsp:cNvSpPr/>
      </dsp:nvSpPr>
      <dsp:spPr>
        <a:xfrm rot="17692822">
          <a:off x="3995530" y="4876030"/>
          <a:ext cx="721068" cy="10173"/>
        </a:xfrm>
        <a:custGeom>
          <a:avLst/>
          <a:gdLst/>
          <a:ahLst/>
          <a:cxnLst/>
          <a:rect l="0" t="0" r="0" b="0"/>
          <a:pathLst>
            <a:path>
              <a:moveTo>
                <a:pt x="0" y="5086"/>
              </a:moveTo>
              <a:lnTo>
                <a:pt x="721068"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17692822">
        <a:off x="4338037" y="4863090"/>
        <a:ext cx="36053" cy="36053"/>
      </dsp:txXfrm>
    </dsp:sp>
    <dsp:sp modelId="{ED30F4D6-9576-4E2F-9697-91E082D98A08}">
      <dsp:nvSpPr>
        <dsp:cNvPr id="0" name=""/>
        <dsp:cNvSpPr/>
      </dsp:nvSpPr>
      <dsp:spPr>
        <a:xfrm>
          <a:off x="4507750" y="4364437"/>
          <a:ext cx="758429" cy="379214"/>
        </a:xfrm>
        <a:prstGeom prst="roundRect">
          <a:avLst>
            <a:gd name="adj" fmla="val 10000"/>
          </a:avLst>
        </a:prstGeom>
        <a:solidFill>
          <a:srgbClr val="00B05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Per-item Edit</a:t>
          </a:r>
        </a:p>
      </dsp:txBody>
      <dsp:txXfrm>
        <a:off x="4507750" y="4364437"/>
        <a:ext cx="758429" cy="379214"/>
      </dsp:txXfrm>
    </dsp:sp>
    <dsp:sp modelId="{9B4A1565-7139-4957-AB9F-DC3988CFA64E}">
      <dsp:nvSpPr>
        <dsp:cNvPr id="0" name=""/>
        <dsp:cNvSpPr/>
      </dsp:nvSpPr>
      <dsp:spPr>
        <a:xfrm rot="19457599">
          <a:off x="4169262" y="5094079"/>
          <a:ext cx="373603" cy="10173"/>
        </a:xfrm>
        <a:custGeom>
          <a:avLst/>
          <a:gdLst/>
          <a:ahLst/>
          <a:cxnLst/>
          <a:rect l="0" t="0" r="0" b="0"/>
          <a:pathLst>
            <a:path>
              <a:moveTo>
                <a:pt x="0" y="5086"/>
              </a:moveTo>
              <a:lnTo>
                <a:pt x="373603"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19457599">
        <a:off x="4346724" y="5089825"/>
        <a:ext cx="18680" cy="18680"/>
      </dsp:txXfrm>
    </dsp:sp>
    <dsp:sp modelId="{58E3A405-8CC7-420C-91F1-392FFD59169F}">
      <dsp:nvSpPr>
        <dsp:cNvPr id="0" name=""/>
        <dsp:cNvSpPr/>
      </dsp:nvSpPr>
      <dsp:spPr>
        <a:xfrm>
          <a:off x="4507750" y="4800534"/>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Clear</a:t>
          </a:r>
        </a:p>
      </dsp:txBody>
      <dsp:txXfrm>
        <a:off x="4507750" y="4800534"/>
        <a:ext cx="758429" cy="379214"/>
      </dsp:txXfrm>
    </dsp:sp>
    <dsp:sp modelId="{00BB99D2-7B2C-4372-882D-0AF2FF74B98E}">
      <dsp:nvSpPr>
        <dsp:cNvPr id="0" name=""/>
        <dsp:cNvSpPr/>
      </dsp:nvSpPr>
      <dsp:spPr>
        <a:xfrm rot="2142401">
          <a:off x="4169262" y="5312127"/>
          <a:ext cx="373603" cy="10173"/>
        </a:xfrm>
        <a:custGeom>
          <a:avLst/>
          <a:gdLst/>
          <a:ahLst/>
          <a:cxnLst/>
          <a:rect l="0" t="0" r="0" b="0"/>
          <a:pathLst>
            <a:path>
              <a:moveTo>
                <a:pt x="0" y="5086"/>
              </a:moveTo>
              <a:lnTo>
                <a:pt x="373603"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2142401">
        <a:off x="4346724" y="5307874"/>
        <a:ext cx="18680" cy="18680"/>
      </dsp:txXfrm>
    </dsp:sp>
    <dsp:sp modelId="{22986404-70AC-4193-8327-78EE1F0FB7C0}">
      <dsp:nvSpPr>
        <dsp:cNvPr id="0" name=""/>
        <dsp:cNvSpPr/>
      </dsp:nvSpPr>
      <dsp:spPr>
        <a:xfrm>
          <a:off x="4507750" y="5236631"/>
          <a:ext cx="758429" cy="379214"/>
        </a:xfrm>
        <a:prstGeom prst="roundRect">
          <a:avLst>
            <a:gd name="adj" fmla="val 10000"/>
          </a:avLst>
        </a:prstGeom>
        <a:solidFill>
          <a:srgbClr val="FFFF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ave</a:t>
          </a:r>
        </a:p>
      </dsp:txBody>
      <dsp:txXfrm>
        <a:off x="4507750" y="5236631"/>
        <a:ext cx="758429" cy="379214"/>
      </dsp:txXfrm>
    </dsp:sp>
    <dsp:sp modelId="{42E0DC13-4AED-40F2-99AA-0B8DE88AC13F}">
      <dsp:nvSpPr>
        <dsp:cNvPr id="0" name=""/>
        <dsp:cNvSpPr/>
      </dsp:nvSpPr>
      <dsp:spPr>
        <a:xfrm rot="3907178">
          <a:off x="3995530" y="5530175"/>
          <a:ext cx="721068" cy="10173"/>
        </a:xfrm>
        <a:custGeom>
          <a:avLst/>
          <a:gdLst/>
          <a:ahLst/>
          <a:cxnLst/>
          <a:rect l="0" t="0" r="0" b="0"/>
          <a:pathLst>
            <a:path>
              <a:moveTo>
                <a:pt x="0" y="5086"/>
              </a:moveTo>
              <a:lnTo>
                <a:pt x="721068"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3907178">
        <a:off x="4338037" y="5517235"/>
        <a:ext cx="36053" cy="36053"/>
      </dsp:txXfrm>
    </dsp:sp>
    <dsp:sp modelId="{86F28ECF-9913-4524-827D-D920409B27AF}">
      <dsp:nvSpPr>
        <dsp:cNvPr id="0" name=""/>
        <dsp:cNvSpPr/>
      </dsp:nvSpPr>
      <dsp:spPr>
        <a:xfrm>
          <a:off x="4507750" y="5672727"/>
          <a:ext cx="758429" cy="379214"/>
        </a:xfrm>
        <a:prstGeom prst="roundRect">
          <a:avLst>
            <a:gd name="adj" fmla="val 10000"/>
          </a:avLst>
        </a:prstGeom>
        <a:solidFill>
          <a:srgbClr val="FFFF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Load</a:t>
          </a:r>
        </a:p>
      </dsp:txBody>
      <dsp:txXfrm>
        <a:off x="4507750" y="5672727"/>
        <a:ext cx="758429" cy="379214"/>
      </dsp:txXfrm>
    </dsp:sp>
    <dsp:sp modelId="{2C29B780-F6F2-48ED-A163-F7BCE83A92A6}">
      <dsp:nvSpPr>
        <dsp:cNvPr id="0" name=""/>
        <dsp:cNvSpPr/>
      </dsp:nvSpPr>
      <dsp:spPr>
        <a:xfrm>
          <a:off x="3142578" y="5639199"/>
          <a:ext cx="303371" cy="10173"/>
        </a:xfrm>
        <a:custGeom>
          <a:avLst/>
          <a:gdLst/>
          <a:ahLst/>
          <a:cxnLst/>
          <a:rect l="0" t="0" r="0" b="0"/>
          <a:pathLst>
            <a:path>
              <a:moveTo>
                <a:pt x="0" y="5086"/>
              </a:moveTo>
              <a:lnTo>
                <a:pt x="303371"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a:off x="3286679" y="5636702"/>
        <a:ext cx="15168" cy="15168"/>
      </dsp:txXfrm>
    </dsp:sp>
    <dsp:sp modelId="{D44AFF7F-B19B-4D47-B553-371483119695}">
      <dsp:nvSpPr>
        <dsp:cNvPr id="0" name=""/>
        <dsp:cNvSpPr/>
      </dsp:nvSpPr>
      <dsp:spPr>
        <a:xfrm>
          <a:off x="3445949" y="5454679"/>
          <a:ext cx="758429" cy="379214"/>
        </a:xfrm>
        <a:prstGeom prst="roundRect">
          <a:avLst>
            <a:gd name="adj" fmla="val 10000"/>
          </a:avLst>
        </a:prstGeom>
        <a:solidFill>
          <a:srgbClr val="FFFF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View </a:t>
          </a:r>
        </a:p>
      </dsp:txBody>
      <dsp:txXfrm>
        <a:off x="3445949" y="5454679"/>
        <a:ext cx="758429" cy="379214"/>
      </dsp:txXfrm>
    </dsp:sp>
    <dsp:sp modelId="{567E3E1A-A911-4D3A-BC70-01B00E26BA1B}">
      <dsp:nvSpPr>
        <dsp:cNvPr id="0" name=""/>
        <dsp:cNvSpPr/>
      </dsp:nvSpPr>
      <dsp:spPr>
        <a:xfrm rot="3310531">
          <a:off x="3028644" y="5857248"/>
          <a:ext cx="531238" cy="10173"/>
        </a:xfrm>
        <a:custGeom>
          <a:avLst/>
          <a:gdLst/>
          <a:ahLst/>
          <a:cxnLst/>
          <a:rect l="0" t="0" r="0" b="0"/>
          <a:pathLst>
            <a:path>
              <a:moveTo>
                <a:pt x="0" y="5086"/>
              </a:moveTo>
              <a:lnTo>
                <a:pt x="531238"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3310531">
        <a:off x="3280982" y="5849054"/>
        <a:ext cx="26561" cy="26561"/>
      </dsp:txXfrm>
    </dsp:sp>
    <dsp:sp modelId="{D12BB9C0-5180-4482-8B9B-13C60CC4E32B}">
      <dsp:nvSpPr>
        <dsp:cNvPr id="0" name=""/>
        <dsp:cNvSpPr/>
      </dsp:nvSpPr>
      <dsp:spPr>
        <a:xfrm>
          <a:off x="3445949" y="5890776"/>
          <a:ext cx="758429" cy="379214"/>
        </a:xfrm>
        <a:prstGeom prst="roundRect">
          <a:avLst>
            <a:gd name="adj" fmla="val 10000"/>
          </a:avLst>
        </a:prstGeom>
        <a:solidFill>
          <a:srgbClr val="FF00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Checkout</a:t>
          </a:r>
        </a:p>
      </dsp:txBody>
      <dsp:txXfrm>
        <a:off x="3445949" y="5890776"/>
        <a:ext cx="758429" cy="379214"/>
      </dsp:txXfrm>
    </dsp:sp>
    <dsp:sp modelId="{FB806ED0-10C2-4B2D-82EB-D4D2D4FFBBED}">
      <dsp:nvSpPr>
        <dsp:cNvPr id="0" name=""/>
        <dsp:cNvSpPr/>
      </dsp:nvSpPr>
      <dsp:spPr>
        <a:xfrm rot="5018932">
          <a:off x="-200555" y="4930542"/>
          <a:ext cx="2742435" cy="10173"/>
        </a:xfrm>
        <a:custGeom>
          <a:avLst/>
          <a:gdLst/>
          <a:ahLst/>
          <a:cxnLst/>
          <a:rect l="0" t="0" r="0" b="0"/>
          <a:pathLst>
            <a:path>
              <a:moveTo>
                <a:pt x="0" y="5086"/>
              </a:moveTo>
              <a:lnTo>
                <a:pt x="2742435" y="5086"/>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5018932">
        <a:off x="1102101" y="4867068"/>
        <a:ext cx="137121" cy="137121"/>
      </dsp:txXfrm>
    </dsp:sp>
    <dsp:sp modelId="{1880E7CB-82AD-4A20-A10C-4226620848B0}">
      <dsp:nvSpPr>
        <dsp:cNvPr id="0" name=""/>
        <dsp:cNvSpPr/>
      </dsp:nvSpPr>
      <dsp:spPr>
        <a:xfrm>
          <a:off x="1322348" y="6108824"/>
          <a:ext cx="758429" cy="379214"/>
        </a:xfrm>
        <a:prstGeom prst="roundRect">
          <a:avLst>
            <a:gd name="adj" fmla="val 10000"/>
          </a:avLst>
        </a:prstGeom>
        <a:solidFill>
          <a:srgbClr val="FFFF0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System Preferences</a:t>
          </a:r>
        </a:p>
      </dsp:txBody>
      <dsp:txXfrm>
        <a:off x="1322348" y="6108824"/>
        <a:ext cx="758429" cy="379214"/>
      </dsp:txXfrm>
    </dsp:sp>
    <dsp:sp modelId="{B5E697EA-C8CB-4AC7-9F89-D988CBAA6D4A}">
      <dsp:nvSpPr>
        <dsp:cNvPr id="0" name=""/>
        <dsp:cNvSpPr/>
      </dsp:nvSpPr>
      <dsp:spPr>
        <a:xfrm rot="19457599">
          <a:off x="2045661" y="6184320"/>
          <a:ext cx="373603" cy="10173"/>
        </a:xfrm>
        <a:custGeom>
          <a:avLst/>
          <a:gdLst/>
          <a:ahLst/>
          <a:cxnLst/>
          <a:rect l="0" t="0" r="0" b="0"/>
          <a:pathLst>
            <a:path>
              <a:moveTo>
                <a:pt x="0" y="5086"/>
              </a:moveTo>
              <a:lnTo>
                <a:pt x="373603"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19457599">
        <a:off x="2223123" y="6180067"/>
        <a:ext cx="18680" cy="18680"/>
      </dsp:txXfrm>
    </dsp:sp>
    <dsp:sp modelId="{A9432D63-5077-4282-ABED-FB65BA600C55}">
      <dsp:nvSpPr>
        <dsp:cNvPr id="0" name=""/>
        <dsp:cNvSpPr/>
      </dsp:nvSpPr>
      <dsp:spPr>
        <a:xfrm>
          <a:off x="2384148" y="5890776"/>
          <a:ext cx="758429" cy="379214"/>
        </a:xfrm>
        <a:prstGeom prst="roundRect">
          <a:avLst>
            <a:gd name="adj" fmla="val 10000"/>
          </a:avLst>
        </a:prstGeom>
        <a:solidFill>
          <a:srgbClr val="00B05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Language</a:t>
          </a:r>
        </a:p>
      </dsp:txBody>
      <dsp:txXfrm>
        <a:off x="2384148" y="5890776"/>
        <a:ext cx="758429" cy="379214"/>
      </dsp:txXfrm>
    </dsp:sp>
    <dsp:sp modelId="{0E68120F-1DE6-4C88-9490-2B365F9D74CF}">
      <dsp:nvSpPr>
        <dsp:cNvPr id="0" name=""/>
        <dsp:cNvSpPr/>
      </dsp:nvSpPr>
      <dsp:spPr>
        <a:xfrm rot="2142401">
          <a:off x="2045661" y="6402369"/>
          <a:ext cx="373603" cy="10173"/>
        </a:xfrm>
        <a:custGeom>
          <a:avLst/>
          <a:gdLst/>
          <a:ahLst/>
          <a:cxnLst/>
          <a:rect l="0" t="0" r="0" b="0"/>
          <a:pathLst>
            <a:path>
              <a:moveTo>
                <a:pt x="0" y="5086"/>
              </a:moveTo>
              <a:lnTo>
                <a:pt x="373603" y="5086"/>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rot="2142401">
        <a:off x="2223123" y="6398115"/>
        <a:ext cx="18680" cy="18680"/>
      </dsp:txXfrm>
    </dsp:sp>
    <dsp:sp modelId="{79D03080-E05D-4E68-ADDE-D56C1A97E42C}">
      <dsp:nvSpPr>
        <dsp:cNvPr id="0" name=""/>
        <dsp:cNvSpPr/>
      </dsp:nvSpPr>
      <dsp:spPr>
        <a:xfrm>
          <a:off x="2384148" y="6326872"/>
          <a:ext cx="758429" cy="379214"/>
        </a:xfrm>
        <a:prstGeom prst="roundRect">
          <a:avLst>
            <a:gd name="adj" fmla="val 10000"/>
          </a:avLst>
        </a:prstGeom>
        <a:solidFill>
          <a:srgbClr val="00B05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UI Color</a:t>
          </a:r>
        </a:p>
      </dsp:txBody>
      <dsp:txXfrm>
        <a:off x="2384148" y="6326872"/>
        <a:ext cx="758429" cy="379214"/>
      </dsp:txXfrm>
    </dsp:sp>
  </dsp:spTree>
</dsp:drawing>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5F6EBAC1BC5540809392AEF38D485A57"/>
        <w:category>
          <w:name w:val="General"/>
          <w:gallery w:val="placeholder"/>
        </w:category>
        <w:types>
          <w:type w:val="bbPlcHdr"/>
        </w:types>
        <w:behaviors>
          <w:behavior w:val="content"/>
        </w:behaviors>
        <w:guid w:val="{9A6629C6-924A-4ADA-A733-F538F0CE32DA}"/>
      </w:docPartPr>
      <w:docPartBody>
        <w:p w:rsidR="00000000" w:rsidRDefault="000B351C" w:rsidP="000B351C">
          <w:pPr>
            <w:pStyle w:val="5F6EBAC1BC5540809392AEF38D485A57"/>
          </w:pPr>
          <w:r>
            <w:rPr>
              <w:rFonts w:asciiTheme="majorHAnsi" w:eastAsiaTheme="majorEastAsia" w:hAnsiTheme="majorHAnsi" w:cstheme="majorBidi"/>
              <w:caps/>
            </w:rPr>
            <w:t>[Type the company name]</w:t>
          </w:r>
        </w:p>
      </w:docPartBody>
    </w:docPart>
    <w:docPart>
      <w:docPartPr>
        <w:name w:val="2E02FC3C84A64746ACF79AEAE31CD8B2"/>
        <w:category>
          <w:name w:val="General"/>
          <w:gallery w:val="placeholder"/>
        </w:category>
        <w:types>
          <w:type w:val="bbPlcHdr"/>
        </w:types>
        <w:behaviors>
          <w:behavior w:val="content"/>
        </w:behaviors>
        <w:guid w:val="{2E70653B-3D46-42AE-9A5B-AB629A7422CA}"/>
      </w:docPartPr>
      <w:docPartBody>
        <w:p w:rsidR="00000000" w:rsidRDefault="000B351C" w:rsidP="000B351C">
          <w:pPr>
            <w:pStyle w:val="2E02FC3C84A64746ACF79AEAE31CD8B2"/>
          </w:pPr>
          <w:r>
            <w:rPr>
              <w:rFonts w:asciiTheme="majorHAnsi" w:eastAsiaTheme="majorEastAsia" w:hAnsiTheme="majorHAnsi" w:cstheme="majorBidi"/>
              <w:sz w:val="80"/>
              <w:szCs w:val="80"/>
            </w:rPr>
            <w:t>[Type the document title]</w:t>
          </w:r>
        </w:p>
      </w:docPartBody>
    </w:docPart>
    <w:docPart>
      <w:docPartPr>
        <w:name w:val="167B8B7D3A44442B981B1422DF81787D"/>
        <w:category>
          <w:name w:val="General"/>
          <w:gallery w:val="placeholder"/>
        </w:category>
        <w:types>
          <w:type w:val="bbPlcHdr"/>
        </w:types>
        <w:behaviors>
          <w:behavior w:val="content"/>
        </w:behaviors>
        <w:guid w:val="{7D5C2C84-F8F0-4DF3-BA85-6A1F5AFD6744}"/>
      </w:docPartPr>
      <w:docPartBody>
        <w:p w:rsidR="00000000" w:rsidRDefault="000B351C" w:rsidP="000B351C">
          <w:pPr>
            <w:pStyle w:val="167B8B7D3A44442B981B1422DF81787D"/>
          </w:pPr>
          <w:r>
            <w:rPr>
              <w:rFonts w:asciiTheme="majorHAnsi" w:eastAsiaTheme="majorEastAsia" w:hAnsiTheme="majorHAnsi" w:cstheme="majorBidi"/>
              <w:sz w:val="44"/>
              <w:szCs w:val="44"/>
            </w:rPr>
            <w:t>[Type the document subtitle]</w:t>
          </w:r>
        </w:p>
      </w:docPartBody>
    </w:docPart>
    <w:docPart>
      <w:docPartPr>
        <w:name w:val="B6D3F8ACB74E4916A7635605D66B4FBE"/>
        <w:category>
          <w:name w:val="General"/>
          <w:gallery w:val="placeholder"/>
        </w:category>
        <w:types>
          <w:type w:val="bbPlcHdr"/>
        </w:types>
        <w:behaviors>
          <w:behavior w:val="content"/>
        </w:behaviors>
        <w:guid w:val="{13223FC4-AC2F-401C-8FF7-0A2EBDEEAC28}"/>
      </w:docPartPr>
      <w:docPartBody>
        <w:p w:rsidR="00000000" w:rsidRDefault="000B351C" w:rsidP="000B351C">
          <w:pPr>
            <w:pStyle w:val="B6D3F8ACB74E4916A7635605D66B4FBE"/>
          </w:pPr>
          <w:r>
            <w:rPr>
              <w:b/>
              <w:bCs/>
            </w:rPr>
            <w:t>[Type the author name]</w:t>
          </w:r>
        </w:p>
      </w:docPartBody>
    </w:docPart>
    <w:docPart>
      <w:docPartPr>
        <w:name w:val="7256D946C7B44E2D8EE9A93378B3A674"/>
        <w:category>
          <w:name w:val="General"/>
          <w:gallery w:val="placeholder"/>
        </w:category>
        <w:types>
          <w:type w:val="bbPlcHdr"/>
        </w:types>
        <w:behaviors>
          <w:behavior w:val="content"/>
        </w:behaviors>
        <w:guid w:val="{87569FD8-8E77-4E6D-AEE5-ABC327170AF4}"/>
      </w:docPartPr>
      <w:docPartBody>
        <w:p w:rsidR="00000000" w:rsidRDefault="000B351C" w:rsidP="000B351C">
          <w:pPr>
            <w:pStyle w:val="7256D946C7B44E2D8EE9A93378B3A674"/>
          </w:pPr>
          <w:r>
            <w:rPr>
              <w:b/>
              <w:bCs/>
            </w:rPr>
            <w:t>[Pick the date]</w:t>
          </w:r>
        </w:p>
      </w:docPartBody>
    </w:docPart>
    <w:docPart>
      <w:docPartPr>
        <w:name w:val="D9097ED9556147D0B913FB4AE1390D0E"/>
        <w:category>
          <w:name w:val="General"/>
          <w:gallery w:val="placeholder"/>
        </w:category>
        <w:types>
          <w:type w:val="bbPlcHdr"/>
        </w:types>
        <w:behaviors>
          <w:behavior w:val="content"/>
        </w:behaviors>
        <w:guid w:val="{3C1CC9CB-B7AD-4BC4-A1BF-94B887018BBB}"/>
      </w:docPartPr>
      <w:docPartBody>
        <w:p w:rsidR="00000000" w:rsidRDefault="000B351C" w:rsidP="000B351C">
          <w:pPr>
            <w:pStyle w:val="D9097ED9556147D0B913FB4AE1390D0E"/>
          </w:pPr>
          <w:r>
            <w:t>[Type the abstract of the document here. The abstract is typically a short summary of the contents of the document. Type the abstract of the document here. The abstract is typically a short summary of the contents of the document.]</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0B351C"/>
    <w:rsid w:val="000B351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2CB1B21499F45E398E0BA67353D3D2E">
    <w:name w:val="B2CB1B21499F45E398E0BA67353D3D2E"/>
    <w:rsid w:val="000B351C"/>
  </w:style>
  <w:style w:type="paragraph" w:customStyle="1" w:styleId="2E75B71297714C29B70A23505C3DB416">
    <w:name w:val="2E75B71297714C29B70A23505C3DB416"/>
    <w:rsid w:val="000B351C"/>
  </w:style>
  <w:style w:type="paragraph" w:customStyle="1" w:styleId="0035771B11124748A5851E1325394E83">
    <w:name w:val="0035771B11124748A5851E1325394E83"/>
    <w:rsid w:val="000B351C"/>
  </w:style>
  <w:style w:type="paragraph" w:customStyle="1" w:styleId="9D49CE437CB04F1B8BF3FC828713DB3F">
    <w:name w:val="9D49CE437CB04F1B8BF3FC828713DB3F"/>
    <w:rsid w:val="000B351C"/>
  </w:style>
  <w:style w:type="paragraph" w:customStyle="1" w:styleId="84A4E1533F7842309D4F29721D9C5106">
    <w:name w:val="84A4E1533F7842309D4F29721D9C5106"/>
    <w:rsid w:val="000B351C"/>
  </w:style>
  <w:style w:type="paragraph" w:customStyle="1" w:styleId="81408F6299E048A48357B608C9092D17">
    <w:name w:val="81408F6299E048A48357B608C9092D17"/>
    <w:rsid w:val="000B351C"/>
  </w:style>
  <w:style w:type="paragraph" w:customStyle="1" w:styleId="EEBC86740FE34FE080F75E5454B4A169">
    <w:name w:val="EEBC86740FE34FE080F75E5454B4A169"/>
    <w:rsid w:val="000B351C"/>
  </w:style>
  <w:style w:type="paragraph" w:customStyle="1" w:styleId="A364E219257446FAB19258F55375394B">
    <w:name w:val="A364E219257446FAB19258F55375394B"/>
    <w:rsid w:val="000B351C"/>
  </w:style>
  <w:style w:type="paragraph" w:customStyle="1" w:styleId="73302D981C674CEDA66FAEC783F21D37">
    <w:name w:val="73302D981C674CEDA66FAEC783F21D37"/>
    <w:rsid w:val="000B351C"/>
  </w:style>
  <w:style w:type="paragraph" w:customStyle="1" w:styleId="6B33F7E9D8294E1CB80A28181CDDDFDC">
    <w:name w:val="6B33F7E9D8294E1CB80A28181CDDDFDC"/>
    <w:rsid w:val="000B351C"/>
  </w:style>
  <w:style w:type="paragraph" w:customStyle="1" w:styleId="64D3609DC1A94ECFB76BF40C79A78B63">
    <w:name w:val="64D3609DC1A94ECFB76BF40C79A78B63"/>
    <w:rsid w:val="000B351C"/>
  </w:style>
  <w:style w:type="paragraph" w:customStyle="1" w:styleId="5F6EBAC1BC5540809392AEF38D485A57">
    <w:name w:val="5F6EBAC1BC5540809392AEF38D485A57"/>
    <w:rsid w:val="000B351C"/>
  </w:style>
  <w:style w:type="paragraph" w:customStyle="1" w:styleId="2E02FC3C84A64746ACF79AEAE31CD8B2">
    <w:name w:val="2E02FC3C84A64746ACF79AEAE31CD8B2"/>
    <w:rsid w:val="000B351C"/>
  </w:style>
  <w:style w:type="paragraph" w:customStyle="1" w:styleId="167B8B7D3A44442B981B1422DF81787D">
    <w:name w:val="167B8B7D3A44442B981B1422DF81787D"/>
    <w:rsid w:val="000B351C"/>
  </w:style>
  <w:style w:type="paragraph" w:customStyle="1" w:styleId="B6D3F8ACB74E4916A7635605D66B4FBE">
    <w:name w:val="B6D3F8ACB74E4916A7635605D66B4FBE"/>
    <w:rsid w:val="000B351C"/>
  </w:style>
  <w:style w:type="paragraph" w:customStyle="1" w:styleId="7256D946C7B44E2D8EE9A93378B3A674">
    <w:name w:val="7256D946C7B44E2D8EE9A93378B3A674"/>
    <w:rsid w:val="000B351C"/>
  </w:style>
  <w:style w:type="paragraph" w:customStyle="1" w:styleId="D9097ED9556147D0B913FB4AE1390D0E">
    <w:name w:val="D9097ED9556147D0B913FB4AE1390D0E"/>
    <w:rsid w:val="000B351C"/>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3-30T00:00:00</PublishDate>
  <Abstract>This Document contains the Software Requirement Specifications for the Kitchen Manager System. Included are detailed descriptions of some the system’s features and how they interact. Also included are some diagrams that depict how the system functions. All diagrams are constructed using the Object Oriented Analysis concept of Software Engineering</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426863B-08CA-408E-8AD4-3A9715116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2</TotalTime>
  <Pages>22</Pages>
  <Words>3092</Words>
  <Characters>17630</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Kitchen Manager</vt:lpstr>
    </vt:vector>
  </TitlesOfParts>
  <Company>Csc 436</Company>
  <LinksUpToDate>false</LinksUpToDate>
  <CharactersWithSpaces>206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tchen Manager</dc:title>
  <dc:subject>Software Requirement Specifications</dc:subject>
  <dc:creator>Team: Cody Adams, Winston Belin, Ryann Case, Andre Edwards, Adanma Nkume</dc:creator>
  <cp:keywords/>
  <dc:description/>
  <cp:lastModifiedBy>Adanma Nkume</cp:lastModifiedBy>
  <cp:revision>143</cp:revision>
  <dcterms:created xsi:type="dcterms:W3CDTF">2010-02-01T18:12:00Z</dcterms:created>
  <dcterms:modified xsi:type="dcterms:W3CDTF">2010-03-30T12:11:00Z</dcterms:modified>
</cp:coreProperties>
</file>